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E1A0E" w:rsidRDefault="00BE1A0E" w:rsidP="00BE1A0E">
      <w:r>
        <w:t>根据上周的讨论</w:t>
      </w:r>
      <w:r>
        <w:rPr>
          <w:rFonts w:hint="eastAsia"/>
        </w:rPr>
        <w:t>，</w:t>
      </w:r>
      <w:r w:rsidR="00A6662C">
        <w:t>总结</w:t>
      </w:r>
      <w:r w:rsidR="00EB0A7E">
        <w:rPr>
          <w:rFonts w:hint="eastAsia"/>
        </w:rPr>
        <w:t>系统结构和流程</w:t>
      </w:r>
      <w:r>
        <w:t>如下</w:t>
      </w:r>
      <w:r>
        <w:rPr>
          <w:rFonts w:hint="eastAsia"/>
        </w:rPr>
        <w:t>:</w:t>
      </w:r>
    </w:p>
    <w:p w:rsidR="00BE1A0E" w:rsidRDefault="00BE1A0E" w:rsidP="00BE1A0E">
      <w:pPr>
        <w:pStyle w:val="a6"/>
        <w:numPr>
          <w:ilvl w:val="0"/>
          <w:numId w:val="34"/>
        </w:numPr>
        <w:ind w:firstLineChars="0"/>
      </w:pPr>
      <w:r w:rsidRPr="00BE1A0E">
        <w:rPr>
          <w:b/>
        </w:rPr>
        <w:t>子节点</w:t>
      </w:r>
      <w:r>
        <w:t>为运营商服务器</w:t>
      </w:r>
      <w:r>
        <w:rPr>
          <w:rFonts w:hint="eastAsia"/>
        </w:rPr>
        <w:t>，根据不同的运营商/不同的地市独立部署，可以有多个，</w:t>
      </w:r>
      <w:r>
        <w:t>其数据库保存有用户数据和</w:t>
      </w:r>
      <w:r w:rsidR="0034300E">
        <w:t>防骚扰</w:t>
      </w:r>
      <w:r>
        <w:t>业务</w:t>
      </w:r>
      <w:r w:rsidR="0034300E">
        <w:t>的</w:t>
      </w:r>
      <w:r>
        <w:t>数据</w:t>
      </w:r>
      <w:r>
        <w:rPr>
          <w:rFonts w:hint="eastAsia"/>
        </w:rPr>
        <w:t>。</w:t>
      </w:r>
    </w:p>
    <w:p w:rsidR="00BE1A0E" w:rsidRDefault="00BE1A0E" w:rsidP="00BE1A0E">
      <w:pPr>
        <w:pStyle w:val="a6"/>
        <w:numPr>
          <w:ilvl w:val="0"/>
          <w:numId w:val="34"/>
        </w:numPr>
        <w:ind w:firstLineChars="0"/>
      </w:pPr>
      <w:r w:rsidRPr="00BE1A0E">
        <w:rPr>
          <w:rFonts w:hint="eastAsia"/>
          <w:b/>
        </w:rPr>
        <w:t>中心节点</w:t>
      </w:r>
      <w:r>
        <w:rPr>
          <w:rFonts w:hint="eastAsia"/>
        </w:rPr>
        <w:t>为管理服务器，只有一个，其数据库库包括用户数据，广告数据和其他业务数据。</w:t>
      </w:r>
    </w:p>
    <w:p w:rsidR="00BF2C77" w:rsidRDefault="00BF2C77" w:rsidP="00BF2C77">
      <w:pPr>
        <w:pStyle w:val="a6"/>
        <w:ind w:left="420" w:firstLineChars="0" w:firstLine="0"/>
      </w:pPr>
    </w:p>
    <w:p w:rsidR="00BE1A0E" w:rsidRDefault="00BF2C77" w:rsidP="00BE1A0E">
      <w:r>
        <w:object w:dxaOrig="15616" w:dyaOrig="8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in" o:ole="">
            <v:imagedata r:id="rId8" o:title=""/>
          </v:shape>
          <o:OLEObject Type="Embed" ProgID="Visio.Drawing.15" ShapeID="_x0000_i1025" DrawAspect="Content" ObjectID="_1625515874" r:id="rId9"/>
        </w:object>
      </w:r>
    </w:p>
    <w:p w:rsidR="00BE1A0E" w:rsidRDefault="00BE1A0E" w:rsidP="00BE1A0E"/>
    <w:p w:rsidR="0034300E" w:rsidRDefault="00BE1A0E" w:rsidP="0034300E">
      <w:pPr>
        <w:pStyle w:val="a6"/>
        <w:numPr>
          <w:ilvl w:val="0"/>
          <w:numId w:val="35"/>
        </w:numPr>
        <w:ind w:firstLineChars="0"/>
      </w:pPr>
      <w:r>
        <w:t>用户在运营商处开通防骚扰业务</w:t>
      </w:r>
      <w:r>
        <w:rPr>
          <w:rFonts w:hint="eastAsia"/>
        </w:rPr>
        <w:t>，其数据存入子节点数据库</w:t>
      </w:r>
      <w:r w:rsidR="0034300E">
        <w:rPr>
          <w:rFonts w:hint="eastAsia"/>
        </w:rPr>
        <w:t>，同时同步数据到中心数据库。</w:t>
      </w:r>
    </w:p>
    <w:p w:rsidR="00D72FAF" w:rsidRDefault="0034300E" w:rsidP="0034300E">
      <w:pPr>
        <w:pStyle w:val="a6"/>
        <w:numPr>
          <w:ilvl w:val="0"/>
          <w:numId w:val="35"/>
        </w:numPr>
        <w:ind w:firstLineChars="0"/>
      </w:pPr>
      <w:r>
        <w:t>子节点用户数据</w:t>
      </w:r>
      <w:r>
        <w:rPr>
          <w:rFonts w:hint="eastAsia"/>
        </w:rPr>
        <w:t>同步到中心节点，</w:t>
      </w:r>
      <w:r w:rsidR="007E2753">
        <w:rPr>
          <w:rFonts w:hint="eastAsia"/>
        </w:rPr>
        <w:t>中心节点记录手机号码所属的子节点U</w:t>
      </w:r>
      <w:r w:rsidR="007E2753">
        <w:t>RL</w:t>
      </w:r>
      <w:r w:rsidR="007E2753">
        <w:rPr>
          <w:rFonts w:hint="eastAsia"/>
        </w:rPr>
        <w:t>，</w:t>
      </w:r>
      <w:r>
        <w:rPr>
          <w:rFonts w:hint="eastAsia"/>
        </w:rPr>
        <w:t>注意需要保证一定的实时性，以便用户开通后可以立即使用。</w:t>
      </w:r>
    </w:p>
    <w:p w:rsidR="0034300E" w:rsidRDefault="0034300E" w:rsidP="0034300E">
      <w:pPr>
        <w:pStyle w:val="a6"/>
        <w:numPr>
          <w:ilvl w:val="0"/>
          <w:numId w:val="35"/>
        </w:numPr>
        <w:ind w:firstLineChars="0"/>
      </w:pPr>
      <w:r>
        <w:t>用户开通业务后</w:t>
      </w:r>
      <w:r>
        <w:rPr>
          <w:rFonts w:hint="eastAsia"/>
        </w:rPr>
        <w:t>，用手机</w:t>
      </w:r>
      <w:r>
        <w:t>下载安装</w:t>
      </w:r>
      <w:r>
        <w:rPr>
          <w:rFonts w:hint="eastAsia"/>
        </w:rPr>
        <w:t>/运行防骚扰A</w:t>
      </w:r>
      <w:r>
        <w:t>PP</w:t>
      </w:r>
      <w:r>
        <w:rPr>
          <w:rFonts w:hint="eastAsia"/>
        </w:rPr>
        <w:t>。</w:t>
      </w:r>
    </w:p>
    <w:p w:rsidR="0034300E" w:rsidRDefault="0034300E" w:rsidP="0034300E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用户输入手机号码，点击获取验证码</w:t>
      </w:r>
      <w:r>
        <w:t>, 或输入密码后点击登录按钮</w:t>
      </w:r>
      <w:r>
        <w:rPr>
          <w:rFonts w:hint="eastAsia"/>
        </w:rPr>
        <w:t>，A</w:t>
      </w:r>
      <w:r>
        <w:t>PP首先将手机号码提交到中心节点</w:t>
      </w:r>
      <w:r>
        <w:rPr>
          <w:rFonts w:hint="eastAsia"/>
        </w:rPr>
        <w:t>。</w:t>
      </w:r>
    </w:p>
    <w:p w:rsidR="0034300E" w:rsidRDefault="0034300E" w:rsidP="0034300E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中心节点根据子节点同步的用户数据查询该手机号码对应的子节点U</w:t>
      </w:r>
      <w:r>
        <w:t>RL</w:t>
      </w:r>
      <w:r>
        <w:rPr>
          <w:rFonts w:hint="eastAsia"/>
        </w:rPr>
        <w:t>，</w:t>
      </w:r>
      <w:r>
        <w:t>返回给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。</w:t>
      </w:r>
    </w:p>
    <w:p w:rsidR="0034300E" w:rsidRDefault="0034300E" w:rsidP="0034300E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APP根据获取到的子节点U</w:t>
      </w:r>
      <w:r>
        <w:t xml:space="preserve">RL, </w:t>
      </w:r>
      <w:r>
        <w:rPr>
          <w:rFonts w:hint="eastAsia"/>
        </w:rPr>
        <w:t>将手机号码，获取验证码/密码提交到子节点W</w:t>
      </w:r>
      <w:r>
        <w:t>EB服务器, 完成防骚扰业务登录过程</w:t>
      </w:r>
      <w:r w:rsidR="007E2753">
        <w:rPr>
          <w:rFonts w:hint="eastAsia"/>
        </w:rPr>
        <w:t>，同时也登录了中心服务器。</w:t>
      </w:r>
    </w:p>
    <w:p w:rsidR="007E2753" w:rsidRDefault="007E2753" w:rsidP="0034300E">
      <w:pPr>
        <w:pStyle w:val="a6"/>
        <w:numPr>
          <w:ilvl w:val="0"/>
          <w:numId w:val="35"/>
        </w:numPr>
        <w:ind w:firstLineChars="0"/>
      </w:pPr>
      <w:r>
        <w:t>APP中的防骚扰模块与子节点</w:t>
      </w:r>
      <w:r>
        <w:rPr>
          <w:rFonts w:hint="eastAsia"/>
        </w:rPr>
        <w:t>服务器进行防骚扰业务交互，功能类似于现在的微信客户端功能。</w:t>
      </w:r>
    </w:p>
    <w:p w:rsidR="007E2753" w:rsidRDefault="007E2753" w:rsidP="0034300E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A</w:t>
      </w:r>
      <w:r>
        <w:t>PP跟中心服务器可以完成广告显示和其他业务</w:t>
      </w:r>
      <w:r>
        <w:rPr>
          <w:rFonts w:hint="eastAsia"/>
        </w:rPr>
        <w:t>。</w:t>
      </w:r>
    </w:p>
    <w:p w:rsidR="006C31C2" w:rsidRDefault="006C31C2" w:rsidP="006C31C2"/>
    <w:p w:rsidR="006C31C2" w:rsidRDefault="006C31C2" w:rsidP="006C31C2">
      <w:r>
        <w:rPr>
          <w:rFonts w:hint="eastAsia"/>
        </w:rPr>
        <w:t>问题点:</w:t>
      </w:r>
    </w:p>
    <w:p w:rsidR="006C31C2" w:rsidRDefault="006C31C2" w:rsidP="006C31C2">
      <w:pPr>
        <w:pStyle w:val="a6"/>
        <w:numPr>
          <w:ilvl w:val="0"/>
          <w:numId w:val="36"/>
        </w:numPr>
        <w:ind w:firstLineChars="0"/>
      </w:pPr>
      <w:r>
        <w:rPr>
          <w:rFonts w:hint="eastAsia"/>
        </w:rPr>
        <w:t>子节点能否即时同步用户数据到中心节点。</w:t>
      </w:r>
    </w:p>
    <w:p w:rsidR="00BB452D" w:rsidRDefault="00BB452D" w:rsidP="00BB452D"/>
    <w:p w:rsidR="00BB452D" w:rsidRDefault="00BB452D" w:rsidP="00BB452D">
      <w:r>
        <w:t>APP登录子节点后即认为登录</w:t>
      </w:r>
      <w:r>
        <w:rPr>
          <w:rFonts w:hint="eastAsia"/>
        </w:rPr>
        <w:t>完成。</w:t>
      </w:r>
    </w:p>
    <w:p w:rsidR="00BB452D" w:rsidRDefault="00BB452D" w:rsidP="00BB452D">
      <w:pPr>
        <w:rPr>
          <w:rFonts w:hint="eastAsia"/>
        </w:rPr>
      </w:pPr>
    </w:p>
    <w:p w:rsidR="00BB452D" w:rsidRDefault="00BB452D" w:rsidP="00BB452D">
      <w:r>
        <w:rPr>
          <w:rFonts w:hint="eastAsia"/>
        </w:rPr>
        <w:t>接口之间通讯采用h</w:t>
      </w:r>
      <w:r>
        <w:t>ttps协议</w:t>
      </w:r>
    </w:p>
    <w:p w:rsidR="00196127" w:rsidRDefault="00196127" w:rsidP="00BB452D"/>
    <w:p w:rsidR="00196127" w:rsidRDefault="00196127" w:rsidP="00196127">
      <w:r>
        <w:t>*KXJH*:</w:t>
      </w:r>
    </w:p>
    <w:p w:rsidR="00196127" w:rsidRDefault="00196127" w:rsidP="00196127">
      <w:r>
        <w:rPr>
          <w:rFonts w:hint="eastAsia"/>
        </w:rPr>
        <w:t>我的想法是</w:t>
      </w:r>
      <w:r>
        <w:t>app跟中心节点通信的不用web，跟子节点的交互保持现在的状况不变</w:t>
      </w:r>
    </w:p>
    <w:p w:rsidR="00196127" w:rsidRDefault="00196127" w:rsidP="00196127"/>
    <w:p w:rsidR="00196127" w:rsidRDefault="00196127" w:rsidP="00196127">
      <w:r>
        <w:t>*KXJH*:</w:t>
      </w:r>
    </w:p>
    <w:p w:rsidR="00196127" w:rsidRDefault="00196127" w:rsidP="00196127">
      <w:r>
        <w:rPr>
          <w:rFonts w:hint="eastAsia"/>
        </w:rPr>
        <w:t>就是说</w:t>
      </w:r>
      <w:r>
        <w:t>app有两方面的客户端功能：一是运营商相关的业务客户端(如防骚扰业务)，二是做为中心节点的客户端。</w:t>
      </w:r>
    </w:p>
    <w:p w:rsidR="00196127" w:rsidRDefault="00196127" w:rsidP="00196127"/>
    <w:p w:rsidR="00196127" w:rsidRDefault="00196127" w:rsidP="00196127">
      <w:r>
        <w:t>*KXJH*:</w:t>
      </w:r>
    </w:p>
    <w:p w:rsidR="00196127" w:rsidRDefault="00196127" w:rsidP="00196127">
      <w:r>
        <w:rPr>
          <w:rFonts w:hint="eastAsia"/>
        </w:rPr>
        <w:t>运营商相关的业务只在登录时通过中心节点获取所属的子节点</w:t>
      </w:r>
      <w:r>
        <w:t>URL, 后面就直接跟子节点交互，不走中心节点中转。</w:t>
      </w:r>
    </w:p>
    <w:p w:rsidR="00196127" w:rsidRDefault="00196127" w:rsidP="00196127"/>
    <w:p w:rsidR="00196127" w:rsidRDefault="00196127" w:rsidP="00196127">
      <w:r>
        <w:t>*KXJH*:</w:t>
      </w:r>
    </w:p>
    <w:p w:rsidR="00196127" w:rsidRDefault="00196127" w:rsidP="00196127">
      <w:r>
        <w:rPr>
          <w:rFonts w:hint="eastAsia"/>
        </w:rPr>
        <w:t>这样对于防骚扰业务就不用再开发两套</w:t>
      </w:r>
      <w:r>
        <w:t>api接口了(app&lt;-&gt;中心节点，中心节点&lt;-&gt;子节点）</w:t>
      </w:r>
    </w:p>
    <w:p w:rsidR="00196127" w:rsidRDefault="00196127" w:rsidP="00196127"/>
    <w:p w:rsidR="00196127" w:rsidRDefault="00196127" w:rsidP="00196127">
      <w:r>
        <w:t>*KXJH*:</w:t>
      </w:r>
    </w:p>
    <w:p w:rsidR="00196127" w:rsidRPr="00BE1A0E" w:rsidRDefault="00196127" w:rsidP="00196127">
      <w:pPr>
        <w:rPr>
          <w:rFonts w:hint="eastAsia"/>
        </w:rPr>
      </w:pPr>
      <w:r>
        <w:rPr>
          <w:rFonts w:hint="eastAsia"/>
        </w:rPr>
        <w:t>这里面有一点比较关键</w:t>
      </w:r>
      <w:r>
        <w:t>: 就是子节点能不能即时同步用户数据到咱们的中心节点？</w:t>
      </w:r>
      <w:bookmarkStart w:id="0" w:name="_GoBack"/>
      <w:bookmarkEnd w:id="0"/>
    </w:p>
    <w:sectPr w:rsidR="00196127" w:rsidRPr="00BE1A0E" w:rsidSect="00E0247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2696F" w:rsidRDefault="0062696F">
      <w:r>
        <w:separator/>
      </w:r>
    </w:p>
  </w:endnote>
  <w:endnote w:type="continuationSeparator" w:id="0">
    <w:p w:rsidR="0062696F" w:rsidRDefault="006269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微软雅黑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2696F" w:rsidRDefault="0062696F">
      <w:r>
        <w:separator/>
      </w:r>
    </w:p>
  </w:footnote>
  <w:footnote w:type="continuationSeparator" w:id="0">
    <w:p w:rsidR="0062696F" w:rsidRDefault="0062696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6A32D8"/>
    <w:multiLevelType w:val="hybridMultilevel"/>
    <w:tmpl w:val="809EA068"/>
    <w:lvl w:ilvl="0" w:tplc="8954DE30">
      <w:start w:val="1"/>
      <w:numFmt w:val="decimal"/>
      <w:lvlText w:val="5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DD55723"/>
    <w:multiLevelType w:val="hybridMultilevel"/>
    <w:tmpl w:val="1F22D2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E673F8F"/>
    <w:multiLevelType w:val="hybridMultilevel"/>
    <w:tmpl w:val="04A6D058"/>
    <w:lvl w:ilvl="0" w:tplc="1B9C9B12">
      <w:start w:val="1"/>
      <w:numFmt w:val="decimal"/>
      <w:lvlText w:val="6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54D6FDB"/>
    <w:multiLevelType w:val="hybridMultilevel"/>
    <w:tmpl w:val="D39216DC"/>
    <w:lvl w:ilvl="0" w:tplc="43C4283A">
      <w:start w:val="1"/>
      <w:numFmt w:val="decimal"/>
      <w:lvlText w:val="5.%1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18565D12"/>
    <w:multiLevelType w:val="hybridMultilevel"/>
    <w:tmpl w:val="4E325F98"/>
    <w:lvl w:ilvl="0" w:tplc="F078C5FE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9E40382"/>
    <w:multiLevelType w:val="hybridMultilevel"/>
    <w:tmpl w:val="9F2A86E0"/>
    <w:lvl w:ilvl="0" w:tplc="E2D6E0B2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188A2DC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B8AECE4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BD495C0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54EED86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71EFA8A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24A64B8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5506FA0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3304FE8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E1234C"/>
    <w:multiLevelType w:val="hybridMultilevel"/>
    <w:tmpl w:val="7B5E20C4"/>
    <w:lvl w:ilvl="0" w:tplc="ED1282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E4039F2"/>
    <w:multiLevelType w:val="hybridMultilevel"/>
    <w:tmpl w:val="EB68784E"/>
    <w:lvl w:ilvl="0" w:tplc="5372A47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E7105B8"/>
    <w:multiLevelType w:val="multilevel"/>
    <w:tmpl w:val="78C47B70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tabs>
          <w:tab w:val="num" w:pos="1986"/>
        </w:tabs>
        <w:ind w:left="1986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pStyle w:val="6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pStyle w:val="7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pStyle w:val="8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numFmt w:val="none"/>
      <w:pStyle w:val="9"/>
      <w:lvlText w:val=""/>
      <w:lvlJc w:val="left"/>
      <w:pPr>
        <w:tabs>
          <w:tab w:val="num" w:pos="360"/>
        </w:tabs>
      </w:pPr>
    </w:lvl>
  </w:abstractNum>
  <w:abstractNum w:abstractNumId="9" w15:restartNumberingAfterBreak="0">
    <w:nsid w:val="215D1912"/>
    <w:multiLevelType w:val="hybridMultilevel"/>
    <w:tmpl w:val="72162AB0"/>
    <w:lvl w:ilvl="0" w:tplc="976CA988">
      <w:start w:val="1"/>
      <w:numFmt w:val="decimal"/>
      <w:lvlText w:val="5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4D77FD9"/>
    <w:multiLevelType w:val="hybridMultilevel"/>
    <w:tmpl w:val="C28A9C36"/>
    <w:lvl w:ilvl="0" w:tplc="3004993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72C0C43"/>
    <w:multiLevelType w:val="hybridMultilevel"/>
    <w:tmpl w:val="0DC82FA0"/>
    <w:lvl w:ilvl="0" w:tplc="636CB8FA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78CB77C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1A2416C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D2EEEE4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8FE3F40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AF0D85A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D14FC4A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7CAA2F4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CF4F73E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B3A1796"/>
    <w:multiLevelType w:val="hybridMultilevel"/>
    <w:tmpl w:val="54944332"/>
    <w:lvl w:ilvl="0" w:tplc="CBAC2F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BA21318"/>
    <w:multiLevelType w:val="hybridMultilevel"/>
    <w:tmpl w:val="8D22CEF6"/>
    <w:lvl w:ilvl="0" w:tplc="6A129F0E">
      <w:start w:val="1"/>
      <w:numFmt w:val="decimal"/>
      <w:pStyle w:val="a"/>
      <w:lvlText w:val="%1）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pStyle w:val="a0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4EF7C6D"/>
    <w:multiLevelType w:val="hybridMultilevel"/>
    <w:tmpl w:val="847E628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9052CA1"/>
    <w:multiLevelType w:val="hybridMultilevel"/>
    <w:tmpl w:val="9052398A"/>
    <w:lvl w:ilvl="0" w:tplc="B644BC04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F9C04E2"/>
    <w:multiLevelType w:val="hybridMultilevel"/>
    <w:tmpl w:val="D0BAF174"/>
    <w:lvl w:ilvl="0" w:tplc="4A588D4A">
      <w:start w:val="1"/>
      <w:numFmt w:val="decimal"/>
      <w:lvlText w:val="%1，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 w15:restartNumberingAfterBreak="0">
    <w:nsid w:val="421B55C8"/>
    <w:multiLevelType w:val="hybridMultilevel"/>
    <w:tmpl w:val="C54448D4"/>
    <w:lvl w:ilvl="0" w:tplc="6E902940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B541185"/>
    <w:multiLevelType w:val="hybridMultilevel"/>
    <w:tmpl w:val="D1928CA6"/>
    <w:lvl w:ilvl="0" w:tplc="B45E008C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245796D"/>
    <w:multiLevelType w:val="hybridMultilevel"/>
    <w:tmpl w:val="C3BEFF98"/>
    <w:lvl w:ilvl="0" w:tplc="6D1414F8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0" w15:restartNumberingAfterBreak="0">
    <w:nsid w:val="577D2703"/>
    <w:multiLevelType w:val="hybridMultilevel"/>
    <w:tmpl w:val="A0464302"/>
    <w:lvl w:ilvl="0" w:tplc="F7008370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6FA5BEF"/>
    <w:multiLevelType w:val="hybridMultilevel"/>
    <w:tmpl w:val="728E4F5E"/>
    <w:lvl w:ilvl="0" w:tplc="671ADCC8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2" w15:restartNumberingAfterBreak="0">
    <w:nsid w:val="72963759"/>
    <w:multiLevelType w:val="hybridMultilevel"/>
    <w:tmpl w:val="86C4B2D4"/>
    <w:lvl w:ilvl="0" w:tplc="4AC27CDC">
      <w:start w:val="1"/>
      <w:numFmt w:val="chineseCountingThousand"/>
      <w:lvlText w:val="第%1章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69801D0"/>
    <w:multiLevelType w:val="multilevel"/>
    <w:tmpl w:val="A2725EE6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color w:val="808080"/>
      </w:rPr>
    </w:lvl>
    <w:lvl w:ilvl="1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3"/>
  </w:num>
  <w:num w:numId="2">
    <w:abstractNumId w:val="8"/>
  </w:num>
  <w:num w:numId="3">
    <w:abstractNumId w:val="13"/>
  </w:num>
  <w:num w:numId="4">
    <w:abstractNumId w:val="19"/>
  </w:num>
  <w:num w:numId="5">
    <w:abstractNumId w:val="21"/>
  </w:num>
  <w:num w:numId="6">
    <w:abstractNumId w:val="11"/>
  </w:num>
  <w:num w:numId="7">
    <w:abstractNumId w:val="5"/>
  </w:num>
  <w:num w:numId="8">
    <w:abstractNumId w:val="22"/>
  </w:num>
  <w:num w:numId="9">
    <w:abstractNumId w:val="8"/>
  </w:num>
  <w:num w:numId="1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1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1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13">
    <w:abstractNumId w:val="18"/>
  </w:num>
  <w:num w:numId="14">
    <w:abstractNumId w:val="4"/>
  </w:num>
  <w:num w:numId="15">
    <w:abstractNumId w:val="17"/>
  </w:num>
  <w:num w:numId="16">
    <w:abstractNumId w:val="15"/>
  </w:num>
  <w:num w:numId="17">
    <w:abstractNumId w:val="14"/>
  </w:num>
  <w:num w:numId="18">
    <w:abstractNumId w:val="10"/>
  </w:num>
  <w:num w:numId="19">
    <w:abstractNumId w:val="0"/>
  </w:num>
  <w:num w:numId="20">
    <w:abstractNumId w:val="3"/>
  </w:num>
  <w:num w:numId="21">
    <w:abstractNumId w:val="9"/>
  </w:num>
  <w:num w:numId="2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2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24">
    <w:abstractNumId w:val="16"/>
  </w:num>
  <w:num w:numId="2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2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27">
    <w:abstractNumId w:val="2"/>
  </w:num>
  <w:num w:numId="28">
    <w:abstractNumId w:val="7"/>
  </w:num>
  <w:num w:numId="2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3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3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32">
    <w:abstractNumId w:val="20"/>
  </w:num>
  <w:num w:numId="3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/>
  </w:num>
  <w:num w:numId="34">
    <w:abstractNumId w:val="1"/>
  </w:num>
  <w:num w:numId="35">
    <w:abstractNumId w:val="6"/>
  </w:num>
  <w:num w:numId="36">
    <w:abstractNumId w:val="1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A693C"/>
    <w:rsid w:val="00000187"/>
    <w:rsid w:val="000001A8"/>
    <w:rsid w:val="0000055F"/>
    <w:rsid w:val="00001330"/>
    <w:rsid w:val="00001D72"/>
    <w:rsid w:val="00002A0C"/>
    <w:rsid w:val="00002D13"/>
    <w:rsid w:val="00002FB7"/>
    <w:rsid w:val="00003C21"/>
    <w:rsid w:val="00003F25"/>
    <w:rsid w:val="0000435C"/>
    <w:rsid w:val="000044D4"/>
    <w:rsid w:val="00004628"/>
    <w:rsid w:val="00004C2C"/>
    <w:rsid w:val="00005398"/>
    <w:rsid w:val="0000677B"/>
    <w:rsid w:val="00006F4F"/>
    <w:rsid w:val="0000704A"/>
    <w:rsid w:val="000075CD"/>
    <w:rsid w:val="00007F9D"/>
    <w:rsid w:val="000105DF"/>
    <w:rsid w:val="00010D09"/>
    <w:rsid w:val="00011D01"/>
    <w:rsid w:val="00011D5A"/>
    <w:rsid w:val="00012F85"/>
    <w:rsid w:val="0001334B"/>
    <w:rsid w:val="00015D11"/>
    <w:rsid w:val="000162AD"/>
    <w:rsid w:val="000175E2"/>
    <w:rsid w:val="00017D67"/>
    <w:rsid w:val="00017E22"/>
    <w:rsid w:val="00021852"/>
    <w:rsid w:val="000219DD"/>
    <w:rsid w:val="000221F0"/>
    <w:rsid w:val="00022708"/>
    <w:rsid w:val="000229DD"/>
    <w:rsid w:val="00023774"/>
    <w:rsid w:val="00023B2A"/>
    <w:rsid w:val="00023D5E"/>
    <w:rsid w:val="00024601"/>
    <w:rsid w:val="0002489F"/>
    <w:rsid w:val="000248EC"/>
    <w:rsid w:val="00024DA0"/>
    <w:rsid w:val="00024DC1"/>
    <w:rsid w:val="00025FEA"/>
    <w:rsid w:val="00026E88"/>
    <w:rsid w:val="00027B2E"/>
    <w:rsid w:val="00027B6F"/>
    <w:rsid w:val="00027E19"/>
    <w:rsid w:val="00027FC9"/>
    <w:rsid w:val="000319CD"/>
    <w:rsid w:val="00033E72"/>
    <w:rsid w:val="00034722"/>
    <w:rsid w:val="000351E4"/>
    <w:rsid w:val="0003595E"/>
    <w:rsid w:val="00036578"/>
    <w:rsid w:val="0003720E"/>
    <w:rsid w:val="00037BD2"/>
    <w:rsid w:val="00040C96"/>
    <w:rsid w:val="00040FFC"/>
    <w:rsid w:val="000412A8"/>
    <w:rsid w:val="00041560"/>
    <w:rsid w:val="00043464"/>
    <w:rsid w:val="00043658"/>
    <w:rsid w:val="00043FCB"/>
    <w:rsid w:val="000448CC"/>
    <w:rsid w:val="000456C4"/>
    <w:rsid w:val="00046BDF"/>
    <w:rsid w:val="000472CF"/>
    <w:rsid w:val="000503ED"/>
    <w:rsid w:val="00050CC0"/>
    <w:rsid w:val="00051691"/>
    <w:rsid w:val="00051E55"/>
    <w:rsid w:val="000522C0"/>
    <w:rsid w:val="0005240B"/>
    <w:rsid w:val="00052C75"/>
    <w:rsid w:val="00052EC4"/>
    <w:rsid w:val="000531AB"/>
    <w:rsid w:val="00054A71"/>
    <w:rsid w:val="00054E88"/>
    <w:rsid w:val="00056A1C"/>
    <w:rsid w:val="00057044"/>
    <w:rsid w:val="00057676"/>
    <w:rsid w:val="00060528"/>
    <w:rsid w:val="00060940"/>
    <w:rsid w:val="00061009"/>
    <w:rsid w:val="000612F1"/>
    <w:rsid w:val="000613E6"/>
    <w:rsid w:val="00062965"/>
    <w:rsid w:val="000643D2"/>
    <w:rsid w:val="000646AE"/>
    <w:rsid w:val="00064727"/>
    <w:rsid w:val="000650A1"/>
    <w:rsid w:val="00065101"/>
    <w:rsid w:val="00065886"/>
    <w:rsid w:val="000704B7"/>
    <w:rsid w:val="00070809"/>
    <w:rsid w:val="00071299"/>
    <w:rsid w:val="000714B7"/>
    <w:rsid w:val="00071E90"/>
    <w:rsid w:val="00071F69"/>
    <w:rsid w:val="00072C34"/>
    <w:rsid w:val="0007407D"/>
    <w:rsid w:val="0007485B"/>
    <w:rsid w:val="000749BC"/>
    <w:rsid w:val="0007626B"/>
    <w:rsid w:val="00076B1B"/>
    <w:rsid w:val="00077314"/>
    <w:rsid w:val="00077A99"/>
    <w:rsid w:val="000807E6"/>
    <w:rsid w:val="00082C9D"/>
    <w:rsid w:val="00082EA4"/>
    <w:rsid w:val="00083965"/>
    <w:rsid w:val="0008470A"/>
    <w:rsid w:val="00084F34"/>
    <w:rsid w:val="00084FFB"/>
    <w:rsid w:val="00085352"/>
    <w:rsid w:val="0008547B"/>
    <w:rsid w:val="00085C07"/>
    <w:rsid w:val="000868B6"/>
    <w:rsid w:val="000903FA"/>
    <w:rsid w:val="00090E1B"/>
    <w:rsid w:val="00093943"/>
    <w:rsid w:val="000959AB"/>
    <w:rsid w:val="000A0D19"/>
    <w:rsid w:val="000A0E66"/>
    <w:rsid w:val="000A16CF"/>
    <w:rsid w:val="000A1FD9"/>
    <w:rsid w:val="000A30C7"/>
    <w:rsid w:val="000A405D"/>
    <w:rsid w:val="000A42FF"/>
    <w:rsid w:val="000A4E1D"/>
    <w:rsid w:val="000A521B"/>
    <w:rsid w:val="000A5252"/>
    <w:rsid w:val="000A54C1"/>
    <w:rsid w:val="000A6023"/>
    <w:rsid w:val="000A796A"/>
    <w:rsid w:val="000A7F37"/>
    <w:rsid w:val="000B06E1"/>
    <w:rsid w:val="000B1865"/>
    <w:rsid w:val="000B19CA"/>
    <w:rsid w:val="000B2DB7"/>
    <w:rsid w:val="000B397B"/>
    <w:rsid w:val="000B50B3"/>
    <w:rsid w:val="000B6EBB"/>
    <w:rsid w:val="000B7E3F"/>
    <w:rsid w:val="000C1084"/>
    <w:rsid w:val="000C2C71"/>
    <w:rsid w:val="000C4188"/>
    <w:rsid w:val="000C4505"/>
    <w:rsid w:val="000C4D82"/>
    <w:rsid w:val="000C60CE"/>
    <w:rsid w:val="000C624C"/>
    <w:rsid w:val="000C63C1"/>
    <w:rsid w:val="000C6E4E"/>
    <w:rsid w:val="000C788F"/>
    <w:rsid w:val="000C7CC1"/>
    <w:rsid w:val="000C7D4C"/>
    <w:rsid w:val="000D1004"/>
    <w:rsid w:val="000D1064"/>
    <w:rsid w:val="000D10C7"/>
    <w:rsid w:val="000D1396"/>
    <w:rsid w:val="000D21AF"/>
    <w:rsid w:val="000D2E44"/>
    <w:rsid w:val="000D3798"/>
    <w:rsid w:val="000D50DB"/>
    <w:rsid w:val="000D682A"/>
    <w:rsid w:val="000D702E"/>
    <w:rsid w:val="000E41A2"/>
    <w:rsid w:val="000E43DD"/>
    <w:rsid w:val="000E5E06"/>
    <w:rsid w:val="000E73F1"/>
    <w:rsid w:val="000F1176"/>
    <w:rsid w:val="000F1A92"/>
    <w:rsid w:val="000F1E08"/>
    <w:rsid w:val="000F2681"/>
    <w:rsid w:val="000F29E1"/>
    <w:rsid w:val="000F411E"/>
    <w:rsid w:val="000F5FF9"/>
    <w:rsid w:val="000F765D"/>
    <w:rsid w:val="00100BA1"/>
    <w:rsid w:val="00101DAC"/>
    <w:rsid w:val="00102072"/>
    <w:rsid w:val="00102BAE"/>
    <w:rsid w:val="00103A3C"/>
    <w:rsid w:val="00103EFB"/>
    <w:rsid w:val="00104106"/>
    <w:rsid w:val="001051E4"/>
    <w:rsid w:val="0010578E"/>
    <w:rsid w:val="001068A4"/>
    <w:rsid w:val="00107DE3"/>
    <w:rsid w:val="001103B4"/>
    <w:rsid w:val="00111926"/>
    <w:rsid w:val="00111F27"/>
    <w:rsid w:val="00112511"/>
    <w:rsid w:val="00114244"/>
    <w:rsid w:val="00115378"/>
    <w:rsid w:val="00115990"/>
    <w:rsid w:val="001160BC"/>
    <w:rsid w:val="00116909"/>
    <w:rsid w:val="00117AD6"/>
    <w:rsid w:val="00117D47"/>
    <w:rsid w:val="00117D90"/>
    <w:rsid w:val="001206BB"/>
    <w:rsid w:val="00120FC6"/>
    <w:rsid w:val="0012100D"/>
    <w:rsid w:val="00121B3F"/>
    <w:rsid w:val="00122EFB"/>
    <w:rsid w:val="00122F3D"/>
    <w:rsid w:val="00122F97"/>
    <w:rsid w:val="0012309A"/>
    <w:rsid w:val="0012314C"/>
    <w:rsid w:val="00123E4E"/>
    <w:rsid w:val="001245AD"/>
    <w:rsid w:val="00124F12"/>
    <w:rsid w:val="0012537F"/>
    <w:rsid w:val="00127520"/>
    <w:rsid w:val="00130780"/>
    <w:rsid w:val="00131244"/>
    <w:rsid w:val="0013140C"/>
    <w:rsid w:val="001317D7"/>
    <w:rsid w:val="00132B15"/>
    <w:rsid w:val="001333D8"/>
    <w:rsid w:val="00133775"/>
    <w:rsid w:val="00135A47"/>
    <w:rsid w:val="0013615F"/>
    <w:rsid w:val="0013625F"/>
    <w:rsid w:val="00136C58"/>
    <w:rsid w:val="0013711F"/>
    <w:rsid w:val="00137863"/>
    <w:rsid w:val="0014147B"/>
    <w:rsid w:val="00141DF7"/>
    <w:rsid w:val="00142617"/>
    <w:rsid w:val="00142E41"/>
    <w:rsid w:val="00143ED5"/>
    <w:rsid w:val="0014436A"/>
    <w:rsid w:val="00146126"/>
    <w:rsid w:val="00150828"/>
    <w:rsid w:val="00150C04"/>
    <w:rsid w:val="00151509"/>
    <w:rsid w:val="00152BEE"/>
    <w:rsid w:val="00152EEB"/>
    <w:rsid w:val="0015365C"/>
    <w:rsid w:val="00153AD2"/>
    <w:rsid w:val="00154306"/>
    <w:rsid w:val="001550B4"/>
    <w:rsid w:val="00155A16"/>
    <w:rsid w:val="00156EBC"/>
    <w:rsid w:val="001578DF"/>
    <w:rsid w:val="00157B90"/>
    <w:rsid w:val="00157FDE"/>
    <w:rsid w:val="0016006C"/>
    <w:rsid w:val="00161312"/>
    <w:rsid w:val="001613E5"/>
    <w:rsid w:val="0016492B"/>
    <w:rsid w:val="00172B25"/>
    <w:rsid w:val="00172C2C"/>
    <w:rsid w:val="00174213"/>
    <w:rsid w:val="001747AB"/>
    <w:rsid w:val="00176EDE"/>
    <w:rsid w:val="00177064"/>
    <w:rsid w:val="00177739"/>
    <w:rsid w:val="001826B8"/>
    <w:rsid w:val="00183687"/>
    <w:rsid w:val="00183DA0"/>
    <w:rsid w:val="00184252"/>
    <w:rsid w:val="00184C4E"/>
    <w:rsid w:val="00184DD9"/>
    <w:rsid w:val="00185129"/>
    <w:rsid w:val="00185750"/>
    <w:rsid w:val="00190B4E"/>
    <w:rsid w:val="00191607"/>
    <w:rsid w:val="00191C52"/>
    <w:rsid w:val="00192512"/>
    <w:rsid w:val="0019287F"/>
    <w:rsid w:val="00192922"/>
    <w:rsid w:val="001929FA"/>
    <w:rsid w:val="001939B0"/>
    <w:rsid w:val="00193CBE"/>
    <w:rsid w:val="00193FEE"/>
    <w:rsid w:val="00195468"/>
    <w:rsid w:val="00195543"/>
    <w:rsid w:val="00196127"/>
    <w:rsid w:val="001973C9"/>
    <w:rsid w:val="001974A8"/>
    <w:rsid w:val="00197E87"/>
    <w:rsid w:val="001A0855"/>
    <w:rsid w:val="001A0934"/>
    <w:rsid w:val="001A1AA6"/>
    <w:rsid w:val="001A2E85"/>
    <w:rsid w:val="001A30A4"/>
    <w:rsid w:val="001A571B"/>
    <w:rsid w:val="001A589A"/>
    <w:rsid w:val="001A62F4"/>
    <w:rsid w:val="001A6702"/>
    <w:rsid w:val="001A6C9A"/>
    <w:rsid w:val="001A7400"/>
    <w:rsid w:val="001A76CE"/>
    <w:rsid w:val="001A79C6"/>
    <w:rsid w:val="001B05EF"/>
    <w:rsid w:val="001B31FB"/>
    <w:rsid w:val="001B38B1"/>
    <w:rsid w:val="001B392C"/>
    <w:rsid w:val="001B3BE6"/>
    <w:rsid w:val="001B3C72"/>
    <w:rsid w:val="001B422F"/>
    <w:rsid w:val="001B46E4"/>
    <w:rsid w:val="001B4B4D"/>
    <w:rsid w:val="001B535D"/>
    <w:rsid w:val="001C001C"/>
    <w:rsid w:val="001C01D8"/>
    <w:rsid w:val="001C04E7"/>
    <w:rsid w:val="001C2D73"/>
    <w:rsid w:val="001C4556"/>
    <w:rsid w:val="001C4661"/>
    <w:rsid w:val="001C4CB0"/>
    <w:rsid w:val="001C4EEF"/>
    <w:rsid w:val="001C5D3E"/>
    <w:rsid w:val="001C6EC9"/>
    <w:rsid w:val="001D0276"/>
    <w:rsid w:val="001D084E"/>
    <w:rsid w:val="001D0AD1"/>
    <w:rsid w:val="001D1CDA"/>
    <w:rsid w:val="001D20E0"/>
    <w:rsid w:val="001D2A82"/>
    <w:rsid w:val="001D3693"/>
    <w:rsid w:val="001D378C"/>
    <w:rsid w:val="001D4CDC"/>
    <w:rsid w:val="001D5CF5"/>
    <w:rsid w:val="001D6474"/>
    <w:rsid w:val="001D64B8"/>
    <w:rsid w:val="001D69FC"/>
    <w:rsid w:val="001D713A"/>
    <w:rsid w:val="001E004A"/>
    <w:rsid w:val="001E00E9"/>
    <w:rsid w:val="001E04DF"/>
    <w:rsid w:val="001E0808"/>
    <w:rsid w:val="001E0DFB"/>
    <w:rsid w:val="001E1FAF"/>
    <w:rsid w:val="001E25F0"/>
    <w:rsid w:val="001E2E31"/>
    <w:rsid w:val="001E2F4F"/>
    <w:rsid w:val="001E3014"/>
    <w:rsid w:val="001E488F"/>
    <w:rsid w:val="001E5472"/>
    <w:rsid w:val="001E66B1"/>
    <w:rsid w:val="001E6D5C"/>
    <w:rsid w:val="001E7A99"/>
    <w:rsid w:val="001F07E1"/>
    <w:rsid w:val="001F08CF"/>
    <w:rsid w:val="001F23F9"/>
    <w:rsid w:val="001F349C"/>
    <w:rsid w:val="001F38BE"/>
    <w:rsid w:val="001F532B"/>
    <w:rsid w:val="001F5760"/>
    <w:rsid w:val="001F6C5E"/>
    <w:rsid w:val="001F7AA3"/>
    <w:rsid w:val="002025F2"/>
    <w:rsid w:val="00204F52"/>
    <w:rsid w:val="0020541A"/>
    <w:rsid w:val="00205459"/>
    <w:rsid w:val="00206657"/>
    <w:rsid w:val="002078BA"/>
    <w:rsid w:val="00212DD6"/>
    <w:rsid w:val="00212F1F"/>
    <w:rsid w:val="00214290"/>
    <w:rsid w:val="0021443F"/>
    <w:rsid w:val="00215F3E"/>
    <w:rsid w:val="00216B1C"/>
    <w:rsid w:val="00220140"/>
    <w:rsid w:val="002212AF"/>
    <w:rsid w:val="00224D6D"/>
    <w:rsid w:val="00225626"/>
    <w:rsid w:val="0022563E"/>
    <w:rsid w:val="00231CDF"/>
    <w:rsid w:val="00231DC5"/>
    <w:rsid w:val="0023205C"/>
    <w:rsid w:val="0023236D"/>
    <w:rsid w:val="0023284D"/>
    <w:rsid w:val="00234747"/>
    <w:rsid w:val="002352F3"/>
    <w:rsid w:val="002357EB"/>
    <w:rsid w:val="00235E93"/>
    <w:rsid w:val="00236287"/>
    <w:rsid w:val="002373B6"/>
    <w:rsid w:val="002406D0"/>
    <w:rsid w:val="00240F03"/>
    <w:rsid w:val="00241EAC"/>
    <w:rsid w:val="002424B5"/>
    <w:rsid w:val="00242E0E"/>
    <w:rsid w:val="00243B87"/>
    <w:rsid w:val="00245475"/>
    <w:rsid w:val="0024599D"/>
    <w:rsid w:val="002466B1"/>
    <w:rsid w:val="00247585"/>
    <w:rsid w:val="00250688"/>
    <w:rsid w:val="00251384"/>
    <w:rsid w:val="00251423"/>
    <w:rsid w:val="0025291D"/>
    <w:rsid w:val="002542F4"/>
    <w:rsid w:val="0025453F"/>
    <w:rsid w:val="0025457E"/>
    <w:rsid w:val="00255D40"/>
    <w:rsid w:val="0025705F"/>
    <w:rsid w:val="00257BFD"/>
    <w:rsid w:val="00260490"/>
    <w:rsid w:val="002616F1"/>
    <w:rsid w:val="002634BC"/>
    <w:rsid w:val="002638E1"/>
    <w:rsid w:val="00263DD5"/>
    <w:rsid w:val="00264E9B"/>
    <w:rsid w:val="002652E7"/>
    <w:rsid w:val="0026546F"/>
    <w:rsid w:val="0026634F"/>
    <w:rsid w:val="00267114"/>
    <w:rsid w:val="00267BFE"/>
    <w:rsid w:val="00267CD8"/>
    <w:rsid w:val="002701F2"/>
    <w:rsid w:val="00270713"/>
    <w:rsid w:val="0027355B"/>
    <w:rsid w:val="0027437C"/>
    <w:rsid w:val="00274A90"/>
    <w:rsid w:val="002754F2"/>
    <w:rsid w:val="00277144"/>
    <w:rsid w:val="00277849"/>
    <w:rsid w:val="00280234"/>
    <w:rsid w:val="0028066F"/>
    <w:rsid w:val="00280C98"/>
    <w:rsid w:val="00281CE5"/>
    <w:rsid w:val="00281EB6"/>
    <w:rsid w:val="00284559"/>
    <w:rsid w:val="00284B99"/>
    <w:rsid w:val="00285F9A"/>
    <w:rsid w:val="00286EE2"/>
    <w:rsid w:val="0029035C"/>
    <w:rsid w:val="002906BA"/>
    <w:rsid w:val="00290AD7"/>
    <w:rsid w:val="00291175"/>
    <w:rsid w:val="0029129C"/>
    <w:rsid w:val="0029150E"/>
    <w:rsid w:val="00291D0E"/>
    <w:rsid w:val="00292290"/>
    <w:rsid w:val="002922F7"/>
    <w:rsid w:val="0029344D"/>
    <w:rsid w:val="002939F9"/>
    <w:rsid w:val="0029527A"/>
    <w:rsid w:val="00295A04"/>
    <w:rsid w:val="00295FBB"/>
    <w:rsid w:val="0029625B"/>
    <w:rsid w:val="00296B3D"/>
    <w:rsid w:val="00296EB9"/>
    <w:rsid w:val="00297159"/>
    <w:rsid w:val="00297164"/>
    <w:rsid w:val="00297E9B"/>
    <w:rsid w:val="00297EA1"/>
    <w:rsid w:val="002A110B"/>
    <w:rsid w:val="002A1A92"/>
    <w:rsid w:val="002A1BBA"/>
    <w:rsid w:val="002A2F53"/>
    <w:rsid w:val="002A33E8"/>
    <w:rsid w:val="002A3989"/>
    <w:rsid w:val="002A3FFB"/>
    <w:rsid w:val="002A4025"/>
    <w:rsid w:val="002A551A"/>
    <w:rsid w:val="002A59B4"/>
    <w:rsid w:val="002A6D76"/>
    <w:rsid w:val="002A75C6"/>
    <w:rsid w:val="002B1EAF"/>
    <w:rsid w:val="002B1EED"/>
    <w:rsid w:val="002B362B"/>
    <w:rsid w:val="002B47B4"/>
    <w:rsid w:val="002B53BE"/>
    <w:rsid w:val="002B53EC"/>
    <w:rsid w:val="002B589D"/>
    <w:rsid w:val="002B5A89"/>
    <w:rsid w:val="002B5DD5"/>
    <w:rsid w:val="002B61D8"/>
    <w:rsid w:val="002B638F"/>
    <w:rsid w:val="002B64E4"/>
    <w:rsid w:val="002B78B2"/>
    <w:rsid w:val="002C01C8"/>
    <w:rsid w:val="002C021F"/>
    <w:rsid w:val="002C12DD"/>
    <w:rsid w:val="002C13C7"/>
    <w:rsid w:val="002C1675"/>
    <w:rsid w:val="002C1899"/>
    <w:rsid w:val="002C190D"/>
    <w:rsid w:val="002C1CBF"/>
    <w:rsid w:val="002C1D20"/>
    <w:rsid w:val="002C2640"/>
    <w:rsid w:val="002C30EF"/>
    <w:rsid w:val="002C50DE"/>
    <w:rsid w:val="002C5579"/>
    <w:rsid w:val="002C5BBD"/>
    <w:rsid w:val="002C67F7"/>
    <w:rsid w:val="002C7614"/>
    <w:rsid w:val="002C7B4A"/>
    <w:rsid w:val="002D09B3"/>
    <w:rsid w:val="002D1451"/>
    <w:rsid w:val="002D2B76"/>
    <w:rsid w:val="002D2DE7"/>
    <w:rsid w:val="002D5787"/>
    <w:rsid w:val="002D5D6F"/>
    <w:rsid w:val="002D5DCB"/>
    <w:rsid w:val="002D6525"/>
    <w:rsid w:val="002E2035"/>
    <w:rsid w:val="002E2428"/>
    <w:rsid w:val="002E280D"/>
    <w:rsid w:val="002E2E10"/>
    <w:rsid w:val="002E34F7"/>
    <w:rsid w:val="002E3831"/>
    <w:rsid w:val="002E482B"/>
    <w:rsid w:val="002E4AA3"/>
    <w:rsid w:val="002E4D3D"/>
    <w:rsid w:val="002E5EB1"/>
    <w:rsid w:val="002E6131"/>
    <w:rsid w:val="002E65BF"/>
    <w:rsid w:val="002E6932"/>
    <w:rsid w:val="002E77D0"/>
    <w:rsid w:val="002E7982"/>
    <w:rsid w:val="002E7A76"/>
    <w:rsid w:val="002F0281"/>
    <w:rsid w:val="002F033F"/>
    <w:rsid w:val="002F0C65"/>
    <w:rsid w:val="002F0F7C"/>
    <w:rsid w:val="002F1158"/>
    <w:rsid w:val="002F14E0"/>
    <w:rsid w:val="002F2861"/>
    <w:rsid w:val="002F3BBF"/>
    <w:rsid w:val="002F3F12"/>
    <w:rsid w:val="002F570D"/>
    <w:rsid w:val="002F58E5"/>
    <w:rsid w:val="002F5CBA"/>
    <w:rsid w:val="003006A3"/>
    <w:rsid w:val="00300D80"/>
    <w:rsid w:val="00302395"/>
    <w:rsid w:val="00302633"/>
    <w:rsid w:val="0030289F"/>
    <w:rsid w:val="00303A26"/>
    <w:rsid w:val="00304897"/>
    <w:rsid w:val="00305658"/>
    <w:rsid w:val="00306B2B"/>
    <w:rsid w:val="00306FD3"/>
    <w:rsid w:val="0031004D"/>
    <w:rsid w:val="00310C94"/>
    <w:rsid w:val="003110DD"/>
    <w:rsid w:val="003130F1"/>
    <w:rsid w:val="0031533A"/>
    <w:rsid w:val="0031589B"/>
    <w:rsid w:val="0032104F"/>
    <w:rsid w:val="00321777"/>
    <w:rsid w:val="00321C0D"/>
    <w:rsid w:val="00321C57"/>
    <w:rsid w:val="003226A6"/>
    <w:rsid w:val="00323507"/>
    <w:rsid w:val="00324F3A"/>
    <w:rsid w:val="00325E15"/>
    <w:rsid w:val="00326D13"/>
    <w:rsid w:val="00326E19"/>
    <w:rsid w:val="00327A0D"/>
    <w:rsid w:val="00327ACD"/>
    <w:rsid w:val="00330B57"/>
    <w:rsid w:val="00330E74"/>
    <w:rsid w:val="00331800"/>
    <w:rsid w:val="00332864"/>
    <w:rsid w:val="00332981"/>
    <w:rsid w:val="00332E10"/>
    <w:rsid w:val="0033330C"/>
    <w:rsid w:val="00333363"/>
    <w:rsid w:val="00334F18"/>
    <w:rsid w:val="00335390"/>
    <w:rsid w:val="00335A9E"/>
    <w:rsid w:val="003364BC"/>
    <w:rsid w:val="003370C9"/>
    <w:rsid w:val="003371EB"/>
    <w:rsid w:val="00337E7C"/>
    <w:rsid w:val="0034103A"/>
    <w:rsid w:val="00341363"/>
    <w:rsid w:val="00342B53"/>
    <w:rsid w:val="0034300E"/>
    <w:rsid w:val="003432DE"/>
    <w:rsid w:val="003449C2"/>
    <w:rsid w:val="00345FB6"/>
    <w:rsid w:val="003465D3"/>
    <w:rsid w:val="00347481"/>
    <w:rsid w:val="00350219"/>
    <w:rsid w:val="0035154A"/>
    <w:rsid w:val="003542CB"/>
    <w:rsid w:val="00356F58"/>
    <w:rsid w:val="0035796B"/>
    <w:rsid w:val="00360FB9"/>
    <w:rsid w:val="003610D5"/>
    <w:rsid w:val="00361739"/>
    <w:rsid w:val="00361C34"/>
    <w:rsid w:val="00362C72"/>
    <w:rsid w:val="00362D88"/>
    <w:rsid w:val="003641EB"/>
    <w:rsid w:val="003650F5"/>
    <w:rsid w:val="00365F5E"/>
    <w:rsid w:val="0036612C"/>
    <w:rsid w:val="00366E14"/>
    <w:rsid w:val="00374742"/>
    <w:rsid w:val="003748D4"/>
    <w:rsid w:val="003760F9"/>
    <w:rsid w:val="00376310"/>
    <w:rsid w:val="00380390"/>
    <w:rsid w:val="00380C26"/>
    <w:rsid w:val="00381C9F"/>
    <w:rsid w:val="0038355F"/>
    <w:rsid w:val="00383E8F"/>
    <w:rsid w:val="0038487F"/>
    <w:rsid w:val="0038514C"/>
    <w:rsid w:val="003852D1"/>
    <w:rsid w:val="003855C0"/>
    <w:rsid w:val="00385C2C"/>
    <w:rsid w:val="00386BB9"/>
    <w:rsid w:val="003876E8"/>
    <w:rsid w:val="00387944"/>
    <w:rsid w:val="00387B31"/>
    <w:rsid w:val="00387DCC"/>
    <w:rsid w:val="00387E23"/>
    <w:rsid w:val="003904CC"/>
    <w:rsid w:val="003912DC"/>
    <w:rsid w:val="0039137E"/>
    <w:rsid w:val="00391783"/>
    <w:rsid w:val="00394086"/>
    <w:rsid w:val="00394605"/>
    <w:rsid w:val="003953CD"/>
    <w:rsid w:val="0039564C"/>
    <w:rsid w:val="003A19FE"/>
    <w:rsid w:val="003A1B8B"/>
    <w:rsid w:val="003A1E14"/>
    <w:rsid w:val="003A2439"/>
    <w:rsid w:val="003A277D"/>
    <w:rsid w:val="003A4021"/>
    <w:rsid w:val="003A58DF"/>
    <w:rsid w:val="003A6CDB"/>
    <w:rsid w:val="003A7110"/>
    <w:rsid w:val="003A7231"/>
    <w:rsid w:val="003A7865"/>
    <w:rsid w:val="003A7AB0"/>
    <w:rsid w:val="003A7CAE"/>
    <w:rsid w:val="003B0B4B"/>
    <w:rsid w:val="003B6311"/>
    <w:rsid w:val="003B6B59"/>
    <w:rsid w:val="003B7752"/>
    <w:rsid w:val="003C1750"/>
    <w:rsid w:val="003C3AE3"/>
    <w:rsid w:val="003C594A"/>
    <w:rsid w:val="003C62FF"/>
    <w:rsid w:val="003C65ED"/>
    <w:rsid w:val="003C6E7A"/>
    <w:rsid w:val="003C7311"/>
    <w:rsid w:val="003D03E7"/>
    <w:rsid w:val="003D0B5C"/>
    <w:rsid w:val="003D0C89"/>
    <w:rsid w:val="003D0CB3"/>
    <w:rsid w:val="003D11B3"/>
    <w:rsid w:val="003D1450"/>
    <w:rsid w:val="003D19ED"/>
    <w:rsid w:val="003D29CE"/>
    <w:rsid w:val="003D3B16"/>
    <w:rsid w:val="003D439C"/>
    <w:rsid w:val="003D49B8"/>
    <w:rsid w:val="003D4A91"/>
    <w:rsid w:val="003D581A"/>
    <w:rsid w:val="003D720F"/>
    <w:rsid w:val="003D7529"/>
    <w:rsid w:val="003D7EA9"/>
    <w:rsid w:val="003E194A"/>
    <w:rsid w:val="003E28B7"/>
    <w:rsid w:val="003E28ED"/>
    <w:rsid w:val="003E4685"/>
    <w:rsid w:val="003E49E5"/>
    <w:rsid w:val="003E5D2A"/>
    <w:rsid w:val="003E7D1D"/>
    <w:rsid w:val="003F0D78"/>
    <w:rsid w:val="003F1316"/>
    <w:rsid w:val="003F3390"/>
    <w:rsid w:val="003F3C7D"/>
    <w:rsid w:val="003F3E66"/>
    <w:rsid w:val="003F596D"/>
    <w:rsid w:val="003F5AA2"/>
    <w:rsid w:val="003F5B6F"/>
    <w:rsid w:val="003F5C70"/>
    <w:rsid w:val="003F7022"/>
    <w:rsid w:val="00400F40"/>
    <w:rsid w:val="004010BB"/>
    <w:rsid w:val="004020CC"/>
    <w:rsid w:val="0040333C"/>
    <w:rsid w:val="00403DCA"/>
    <w:rsid w:val="00404297"/>
    <w:rsid w:val="00405B5B"/>
    <w:rsid w:val="00405E56"/>
    <w:rsid w:val="004066F5"/>
    <w:rsid w:val="0040693F"/>
    <w:rsid w:val="0040773E"/>
    <w:rsid w:val="004106D8"/>
    <w:rsid w:val="00411363"/>
    <w:rsid w:val="0041144B"/>
    <w:rsid w:val="004117BF"/>
    <w:rsid w:val="00411D98"/>
    <w:rsid w:val="004138E9"/>
    <w:rsid w:val="004138FC"/>
    <w:rsid w:val="00414096"/>
    <w:rsid w:val="00414AFA"/>
    <w:rsid w:val="004163F0"/>
    <w:rsid w:val="00417095"/>
    <w:rsid w:val="004204CF"/>
    <w:rsid w:val="004205F2"/>
    <w:rsid w:val="0042249B"/>
    <w:rsid w:val="00422946"/>
    <w:rsid w:val="004242FC"/>
    <w:rsid w:val="0042437A"/>
    <w:rsid w:val="00427EAB"/>
    <w:rsid w:val="00427EFB"/>
    <w:rsid w:val="00427F37"/>
    <w:rsid w:val="0043097E"/>
    <w:rsid w:val="00430E1C"/>
    <w:rsid w:val="00433A71"/>
    <w:rsid w:val="00434041"/>
    <w:rsid w:val="0043460C"/>
    <w:rsid w:val="0043475D"/>
    <w:rsid w:val="00434AB7"/>
    <w:rsid w:val="00434B71"/>
    <w:rsid w:val="00434EB0"/>
    <w:rsid w:val="004362BA"/>
    <w:rsid w:val="0043640A"/>
    <w:rsid w:val="0043692D"/>
    <w:rsid w:val="00437100"/>
    <w:rsid w:val="004371AF"/>
    <w:rsid w:val="00437C12"/>
    <w:rsid w:val="00437C72"/>
    <w:rsid w:val="00440D0C"/>
    <w:rsid w:val="00440F7F"/>
    <w:rsid w:val="004410BF"/>
    <w:rsid w:val="00441307"/>
    <w:rsid w:val="00442255"/>
    <w:rsid w:val="00442A22"/>
    <w:rsid w:val="00444E3C"/>
    <w:rsid w:val="00446A86"/>
    <w:rsid w:val="00447126"/>
    <w:rsid w:val="00450D1E"/>
    <w:rsid w:val="0045134B"/>
    <w:rsid w:val="00451B17"/>
    <w:rsid w:val="00451ECF"/>
    <w:rsid w:val="004526DA"/>
    <w:rsid w:val="00452ED2"/>
    <w:rsid w:val="00454299"/>
    <w:rsid w:val="004561C8"/>
    <w:rsid w:val="004574DF"/>
    <w:rsid w:val="00457DD3"/>
    <w:rsid w:val="00463174"/>
    <w:rsid w:val="004647D1"/>
    <w:rsid w:val="004648AF"/>
    <w:rsid w:val="00464D61"/>
    <w:rsid w:val="00464E48"/>
    <w:rsid w:val="00466863"/>
    <w:rsid w:val="004668FC"/>
    <w:rsid w:val="00466B0A"/>
    <w:rsid w:val="00472A7B"/>
    <w:rsid w:val="00472C11"/>
    <w:rsid w:val="00473020"/>
    <w:rsid w:val="00474059"/>
    <w:rsid w:val="004746F1"/>
    <w:rsid w:val="00475088"/>
    <w:rsid w:val="0047559A"/>
    <w:rsid w:val="004755B7"/>
    <w:rsid w:val="00476B39"/>
    <w:rsid w:val="004772AE"/>
    <w:rsid w:val="0047795B"/>
    <w:rsid w:val="00477B53"/>
    <w:rsid w:val="0048003D"/>
    <w:rsid w:val="00480511"/>
    <w:rsid w:val="004819AB"/>
    <w:rsid w:val="00481EF6"/>
    <w:rsid w:val="004822A2"/>
    <w:rsid w:val="004823C1"/>
    <w:rsid w:val="004825C1"/>
    <w:rsid w:val="00482963"/>
    <w:rsid w:val="00482FE6"/>
    <w:rsid w:val="00484501"/>
    <w:rsid w:val="004846C4"/>
    <w:rsid w:val="00484D3F"/>
    <w:rsid w:val="00485452"/>
    <w:rsid w:val="004874D8"/>
    <w:rsid w:val="00490DE7"/>
    <w:rsid w:val="00493A83"/>
    <w:rsid w:val="00496643"/>
    <w:rsid w:val="00496C09"/>
    <w:rsid w:val="00497684"/>
    <w:rsid w:val="00497803"/>
    <w:rsid w:val="00497F4D"/>
    <w:rsid w:val="004A0061"/>
    <w:rsid w:val="004A0D2D"/>
    <w:rsid w:val="004A0FEF"/>
    <w:rsid w:val="004A1275"/>
    <w:rsid w:val="004A26D8"/>
    <w:rsid w:val="004A2996"/>
    <w:rsid w:val="004A2A93"/>
    <w:rsid w:val="004A34A3"/>
    <w:rsid w:val="004A3720"/>
    <w:rsid w:val="004A3AE6"/>
    <w:rsid w:val="004A458B"/>
    <w:rsid w:val="004A47AD"/>
    <w:rsid w:val="004A4928"/>
    <w:rsid w:val="004A5828"/>
    <w:rsid w:val="004A5904"/>
    <w:rsid w:val="004A6755"/>
    <w:rsid w:val="004A693C"/>
    <w:rsid w:val="004A6A50"/>
    <w:rsid w:val="004B34EE"/>
    <w:rsid w:val="004B4C12"/>
    <w:rsid w:val="004B78D2"/>
    <w:rsid w:val="004C295E"/>
    <w:rsid w:val="004C32F7"/>
    <w:rsid w:val="004C3701"/>
    <w:rsid w:val="004C41E2"/>
    <w:rsid w:val="004C4748"/>
    <w:rsid w:val="004C493F"/>
    <w:rsid w:val="004C4E66"/>
    <w:rsid w:val="004C514C"/>
    <w:rsid w:val="004C51F0"/>
    <w:rsid w:val="004C6FBD"/>
    <w:rsid w:val="004D02F3"/>
    <w:rsid w:val="004D07CC"/>
    <w:rsid w:val="004D0CD7"/>
    <w:rsid w:val="004D136E"/>
    <w:rsid w:val="004D2112"/>
    <w:rsid w:val="004D228D"/>
    <w:rsid w:val="004D47F8"/>
    <w:rsid w:val="004D68F4"/>
    <w:rsid w:val="004D6DF9"/>
    <w:rsid w:val="004D6E3E"/>
    <w:rsid w:val="004D6F35"/>
    <w:rsid w:val="004D7B76"/>
    <w:rsid w:val="004D7C86"/>
    <w:rsid w:val="004E00C4"/>
    <w:rsid w:val="004E1D8F"/>
    <w:rsid w:val="004E2403"/>
    <w:rsid w:val="004E320A"/>
    <w:rsid w:val="004E3FD6"/>
    <w:rsid w:val="004E4493"/>
    <w:rsid w:val="004E4A2A"/>
    <w:rsid w:val="004E5E72"/>
    <w:rsid w:val="004E6105"/>
    <w:rsid w:val="004E6514"/>
    <w:rsid w:val="004E6657"/>
    <w:rsid w:val="004E67C4"/>
    <w:rsid w:val="004E6D39"/>
    <w:rsid w:val="004F08FD"/>
    <w:rsid w:val="004F1897"/>
    <w:rsid w:val="004F21DF"/>
    <w:rsid w:val="004F23AD"/>
    <w:rsid w:val="004F23E0"/>
    <w:rsid w:val="004F4E66"/>
    <w:rsid w:val="004F621F"/>
    <w:rsid w:val="004F7438"/>
    <w:rsid w:val="004F7534"/>
    <w:rsid w:val="00500051"/>
    <w:rsid w:val="00500B73"/>
    <w:rsid w:val="00501910"/>
    <w:rsid w:val="00501F5C"/>
    <w:rsid w:val="005023CE"/>
    <w:rsid w:val="00502F4C"/>
    <w:rsid w:val="00503BF5"/>
    <w:rsid w:val="00504603"/>
    <w:rsid w:val="0050630B"/>
    <w:rsid w:val="00507294"/>
    <w:rsid w:val="00507A99"/>
    <w:rsid w:val="00507E67"/>
    <w:rsid w:val="00507F81"/>
    <w:rsid w:val="00510094"/>
    <w:rsid w:val="00512603"/>
    <w:rsid w:val="00512AC8"/>
    <w:rsid w:val="00513203"/>
    <w:rsid w:val="00513D8E"/>
    <w:rsid w:val="005142B2"/>
    <w:rsid w:val="00514B27"/>
    <w:rsid w:val="00514B8E"/>
    <w:rsid w:val="00514E6B"/>
    <w:rsid w:val="00515084"/>
    <w:rsid w:val="00515828"/>
    <w:rsid w:val="00516B81"/>
    <w:rsid w:val="00520C80"/>
    <w:rsid w:val="00520F88"/>
    <w:rsid w:val="00521EFE"/>
    <w:rsid w:val="00523B70"/>
    <w:rsid w:val="00523F0D"/>
    <w:rsid w:val="005243F2"/>
    <w:rsid w:val="00524685"/>
    <w:rsid w:val="005246AC"/>
    <w:rsid w:val="00527195"/>
    <w:rsid w:val="00531DA3"/>
    <w:rsid w:val="00532C4D"/>
    <w:rsid w:val="0053485D"/>
    <w:rsid w:val="00534C74"/>
    <w:rsid w:val="00537B30"/>
    <w:rsid w:val="0054069A"/>
    <w:rsid w:val="00540940"/>
    <w:rsid w:val="00540FBA"/>
    <w:rsid w:val="0054193B"/>
    <w:rsid w:val="005427DF"/>
    <w:rsid w:val="005427E9"/>
    <w:rsid w:val="00542E8F"/>
    <w:rsid w:val="00544047"/>
    <w:rsid w:val="00544075"/>
    <w:rsid w:val="00544943"/>
    <w:rsid w:val="00544CC6"/>
    <w:rsid w:val="00546A33"/>
    <w:rsid w:val="0054707E"/>
    <w:rsid w:val="00547625"/>
    <w:rsid w:val="00547C69"/>
    <w:rsid w:val="00550524"/>
    <w:rsid w:val="00552C04"/>
    <w:rsid w:val="005541E7"/>
    <w:rsid w:val="00554329"/>
    <w:rsid w:val="00554C58"/>
    <w:rsid w:val="00555748"/>
    <w:rsid w:val="00557CEC"/>
    <w:rsid w:val="00560B6D"/>
    <w:rsid w:val="00560C71"/>
    <w:rsid w:val="005611F3"/>
    <w:rsid w:val="005624C2"/>
    <w:rsid w:val="0056257D"/>
    <w:rsid w:val="00562DCF"/>
    <w:rsid w:val="005644B7"/>
    <w:rsid w:val="00564AB4"/>
    <w:rsid w:val="0056508E"/>
    <w:rsid w:val="00565C76"/>
    <w:rsid w:val="005671AD"/>
    <w:rsid w:val="00567526"/>
    <w:rsid w:val="00567F0E"/>
    <w:rsid w:val="005702F8"/>
    <w:rsid w:val="00570C7A"/>
    <w:rsid w:val="00570FC0"/>
    <w:rsid w:val="00572BB8"/>
    <w:rsid w:val="00573111"/>
    <w:rsid w:val="0057440B"/>
    <w:rsid w:val="00574AEC"/>
    <w:rsid w:val="00575AD1"/>
    <w:rsid w:val="00575D12"/>
    <w:rsid w:val="00577728"/>
    <w:rsid w:val="00577D5B"/>
    <w:rsid w:val="005811BF"/>
    <w:rsid w:val="005819BD"/>
    <w:rsid w:val="00581A16"/>
    <w:rsid w:val="00581A82"/>
    <w:rsid w:val="00581BA0"/>
    <w:rsid w:val="00581DE9"/>
    <w:rsid w:val="0058269A"/>
    <w:rsid w:val="005834AF"/>
    <w:rsid w:val="00583CDC"/>
    <w:rsid w:val="00583D30"/>
    <w:rsid w:val="00584CDC"/>
    <w:rsid w:val="00585141"/>
    <w:rsid w:val="00585C90"/>
    <w:rsid w:val="00585E2E"/>
    <w:rsid w:val="005866BD"/>
    <w:rsid w:val="00586B01"/>
    <w:rsid w:val="00586B62"/>
    <w:rsid w:val="00587C86"/>
    <w:rsid w:val="00590CFE"/>
    <w:rsid w:val="0059112B"/>
    <w:rsid w:val="00591294"/>
    <w:rsid w:val="0059167C"/>
    <w:rsid w:val="005920B0"/>
    <w:rsid w:val="00592BEB"/>
    <w:rsid w:val="0059501F"/>
    <w:rsid w:val="00595B37"/>
    <w:rsid w:val="00596230"/>
    <w:rsid w:val="005976C1"/>
    <w:rsid w:val="00597C22"/>
    <w:rsid w:val="00597E47"/>
    <w:rsid w:val="005A1404"/>
    <w:rsid w:val="005A1910"/>
    <w:rsid w:val="005A19A7"/>
    <w:rsid w:val="005A2D6E"/>
    <w:rsid w:val="005A4EFA"/>
    <w:rsid w:val="005A4F76"/>
    <w:rsid w:val="005A609B"/>
    <w:rsid w:val="005A60BF"/>
    <w:rsid w:val="005A61EB"/>
    <w:rsid w:val="005B0D24"/>
    <w:rsid w:val="005B11F1"/>
    <w:rsid w:val="005B1206"/>
    <w:rsid w:val="005B2849"/>
    <w:rsid w:val="005B308F"/>
    <w:rsid w:val="005B4D14"/>
    <w:rsid w:val="005B6CAE"/>
    <w:rsid w:val="005B7990"/>
    <w:rsid w:val="005C17BF"/>
    <w:rsid w:val="005C2420"/>
    <w:rsid w:val="005C31D1"/>
    <w:rsid w:val="005C52D5"/>
    <w:rsid w:val="005C5ED1"/>
    <w:rsid w:val="005C5F1F"/>
    <w:rsid w:val="005C6469"/>
    <w:rsid w:val="005C66C3"/>
    <w:rsid w:val="005C6C1F"/>
    <w:rsid w:val="005C6C67"/>
    <w:rsid w:val="005D0E8B"/>
    <w:rsid w:val="005D154F"/>
    <w:rsid w:val="005D599B"/>
    <w:rsid w:val="005D5D47"/>
    <w:rsid w:val="005D5DB5"/>
    <w:rsid w:val="005D5F2E"/>
    <w:rsid w:val="005D7410"/>
    <w:rsid w:val="005D769C"/>
    <w:rsid w:val="005D7ACF"/>
    <w:rsid w:val="005D7CD5"/>
    <w:rsid w:val="005E062D"/>
    <w:rsid w:val="005E077B"/>
    <w:rsid w:val="005E08B7"/>
    <w:rsid w:val="005E0E4E"/>
    <w:rsid w:val="005E16AF"/>
    <w:rsid w:val="005E1910"/>
    <w:rsid w:val="005E1C8A"/>
    <w:rsid w:val="005E3469"/>
    <w:rsid w:val="005E567E"/>
    <w:rsid w:val="005E5BE7"/>
    <w:rsid w:val="005E647B"/>
    <w:rsid w:val="005E6684"/>
    <w:rsid w:val="005E7B8A"/>
    <w:rsid w:val="005F04E7"/>
    <w:rsid w:val="005F0530"/>
    <w:rsid w:val="005F1561"/>
    <w:rsid w:val="005F240C"/>
    <w:rsid w:val="005F2AF0"/>
    <w:rsid w:val="005F48E9"/>
    <w:rsid w:val="005F4E5D"/>
    <w:rsid w:val="005F575A"/>
    <w:rsid w:val="005F6855"/>
    <w:rsid w:val="006023A2"/>
    <w:rsid w:val="006025A7"/>
    <w:rsid w:val="006029E5"/>
    <w:rsid w:val="00603A7F"/>
    <w:rsid w:val="00603B59"/>
    <w:rsid w:val="00603CB0"/>
    <w:rsid w:val="00604041"/>
    <w:rsid w:val="00604F30"/>
    <w:rsid w:val="00605F14"/>
    <w:rsid w:val="0060613D"/>
    <w:rsid w:val="006078E7"/>
    <w:rsid w:val="00610810"/>
    <w:rsid w:val="00610FFE"/>
    <w:rsid w:val="00611984"/>
    <w:rsid w:val="006134B5"/>
    <w:rsid w:val="00614980"/>
    <w:rsid w:val="00614E5F"/>
    <w:rsid w:val="0061529D"/>
    <w:rsid w:val="006154FA"/>
    <w:rsid w:val="0061578F"/>
    <w:rsid w:val="0061749A"/>
    <w:rsid w:val="0062077A"/>
    <w:rsid w:val="00620BE3"/>
    <w:rsid w:val="00623956"/>
    <w:rsid w:val="00623B08"/>
    <w:rsid w:val="00625D5E"/>
    <w:rsid w:val="006260A6"/>
    <w:rsid w:val="00626873"/>
    <w:rsid w:val="0062696F"/>
    <w:rsid w:val="00626BE8"/>
    <w:rsid w:val="00627DBE"/>
    <w:rsid w:val="0063077E"/>
    <w:rsid w:val="00630C62"/>
    <w:rsid w:val="00630F3A"/>
    <w:rsid w:val="006320BA"/>
    <w:rsid w:val="00632595"/>
    <w:rsid w:val="00632CE7"/>
    <w:rsid w:val="0063354D"/>
    <w:rsid w:val="0063578C"/>
    <w:rsid w:val="006361A4"/>
    <w:rsid w:val="00636352"/>
    <w:rsid w:val="006365F5"/>
    <w:rsid w:val="00637DBB"/>
    <w:rsid w:val="006409E1"/>
    <w:rsid w:val="00640C82"/>
    <w:rsid w:val="00641293"/>
    <w:rsid w:val="00642CA0"/>
    <w:rsid w:val="00643850"/>
    <w:rsid w:val="00643CD1"/>
    <w:rsid w:val="0064402D"/>
    <w:rsid w:val="00646068"/>
    <w:rsid w:val="00646222"/>
    <w:rsid w:val="00646C85"/>
    <w:rsid w:val="00647FE4"/>
    <w:rsid w:val="00651E7D"/>
    <w:rsid w:val="00651FB5"/>
    <w:rsid w:val="0065352D"/>
    <w:rsid w:val="00653A11"/>
    <w:rsid w:val="00654283"/>
    <w:rsid w:val="00654447"/>
    <w:rsid w:val="0065594D"/>
    <w:rsid w:val="00660183"/>
    <w:rsid w:val="00660A53"/>
    <w:rsid w:val="00660BF1"/>
    <w:rsid w:val="00661FA9"/>
    <w:rsid w:val="00663270"/>
    <w:rsid w:val="00663448"/>
    <w:rsid w:val="0066344B"/>
    <w:rsid w:val="00663493"/>
    <w:rsid w:val="0066374F"/>
    <w:rsid w:val="00663CC9"/>
    <w:rsid w:val="00664614"/>
    <w:rsid w:val="006657A6"/>
    <w:rsid w:val="00666E38"/>
    <w:rsid w:val="006670A8"/>
    <w:rsid w:val="006704C1"/>
    <w:rsid w:val="00672C72"/>
    <w:rsid w:val="00672FB2"/>
    <w:rsid w:val="00672FE7"/>
    <w:rsid w:val="00674A41"/>
    <w:rsid w:val="00675AAC"/>
    <w:rsid w:val="00675ABD"/>
    <w:rsid w:val="0067770B"/>
    <w:rsid w:val="006804DB"/>
    <w:rsid w:val="00681422"/>
    <w:rsid w:val="006814D3"/>
    <w:rsid w:val="006817A4"/>
    <w:rsid w:val="00681A3A"/>
    <w:rsid w:val="00682412"/>
    <w:rsid w:val="00683538"/>
    <w:rsid w:val="00684B95"/>
    <w:rsid w:val="00684C05"/>
    <w:rsid w:val="00684E7D"/>
    <w:rsid w:val="00685D8C"/>
    <w:rsid w:val="00685FEF"/>
    <w:rsid w:val="00686407"/>
    <w:rsid w:val="00687516"/>
    <w:rsid w:val="0069021A"/>
    <w:rsid w:val="00690D3F"/>
    <w:rsid w:val="00691C92"/>
    <w:rsid w:val="00692174"/>
    <w:rsid w:val="00692347"/>
    <w:rsid w:val="00692567"/>
    <w:rsid w:val="00692787"/>
    <w:rsid w:val="00692D1C"/>
    <w:rsid w:val="00693484"/>
    <w:rsid w:val="00693573"/>
    <w:rsid w:val="00694AFB"/>
    <w:rsid w:val="00695304"/>
    <w:rsid w:val="00695DF5"/>
    <w:rsid w:val="0069719B"/>
    <w:rsid w:val="00697356"/>
    <w:rsid w:val="006A0C55"/>
    <w:rsid w:val="006A0CAC"/>
    <w:rsid w:val="006A2B10"/>
    <w:rsid w:val="006A2C07"/>
    <w:rsid w:val="006A3FBE"/>
    <w:rsid w:val="006A489F"/>
    <w:rsid w:val="006A49A6"/>
    <w:rsid w:val="006A516D"/>
    <w:rsid w:val="006A6004"/>
    <w:rsid w:val="006A60A9"/>
    <w:rsid w:val="006A758F"/>
    <w:rsid w:val="006B0984"/>
    <w:rsid w:val="006B0F1F"/>
    <w:rsid w:val="006B1331"/>
    <w:rsid w:val="006B1990"/>
    <w:rsid w:val="006B1D1A"/>
    <w:rsid w:val="006B20C2"/>
    <w:rsid w:val="006B5658"/>
    <w:rsid w:val="006B6BE9"/>
    <w:rsid w:val="006C0468"/>
    <w:rsid w:val="006C172E"/>
    <w:rsid w:val="006C185C"/>
    <w:rsid w:val="006C1D3C"/>
    <w:rsid w:val="006C2ACF"/>
    <w:rsid w:val="006C31C2"/>
    <w:rsid w:val="006C3411"/>
    <w:rsid w:val="006C3441"/>
    <w:rsid w:val="006C350E"/>
    <w:rsid w:val="006C3F98"/>
    <w:rsid w:val="006C42B9"/>
    <w:rsid w:val="006C4572"/>
    <w:rsid w:val="006C4773"/>
    <w:rsid w:val="006C6414"/>
    <w:rsid w:val="006C6891"/>
    <w:rsid w:val="006D0B85"/>
    <w:rsid w:val="006D0F93"/>
    <w:rsid w:val="006D1068"/>
    <w:rsid w:val="006D2239"/>
    <w:rsid w:val="006D2906"/>
    <w:rsid w:val="006D3E32"/>
    <w:rsid w:val="006D5001"/>
    <w:rsid w:val="006D5CC3"/>
    <w:rsid w:val="006E04B0"/>
    <w:rsid w:val="006E0CE9"/>
    <w:rsid w:val="006E1659"/>
    <w:rsid w:val="006E1DB0"/>
    <w:rsid w:val="006E2FCE"/>
    <w:rsid w:val="006E3B3A"/>
    <w:rsid w:val="006E4339"/>
    <w:rsid w:val="006E4C0D"/>
    <w:rsid w:val="006E4EA5"/>
    <w:rsid w:val="006E5999"/>
    <w:rsid w:val="006E6C0B"/>
    <w:rsid w:val="006F099B"/>
    <w:rsid w:val="006F1E85"/>
    <w:rsid w:val="006F3072"/>
    <w:rsid w:val="006F33DA"/>
    <w:rsid w:val="006F3754"/>
    <w:rsid w:val="006F4DAF"/>
    <w:rsid w:val="006F7448"/>
    <w:rsid w:val="007001E6"/>
    <w:rsid w:val="00700A8C"/>
    <w:rsid w:val="007017E1"/>
    <w:rsid w:val="00703104"/>
    <w:rsid w:val="007033BF"/>
    <w:rsid w:val="0070472F"/>
    <w:rsid w:val="007052EB"/>
    <w:rsid w:val="00705EF8"/>
    <w:rsid w:val="007072DC"/>
    <w:rsid w:val="007078FA"/>
    <w:rsid w:val="00707FC1"/>
    <w:rsid w:val="007108C4"/>
    <w:rsid w:val="0071213D"/>
    <w:rsid w:val="00714A03"/>
    <w:rsid w:val="00714BB8"/>
    <w:rsid w:val="00714C4F"/>
    <w:rsid w:val="00716513"/>
    <w:rsid w:val="0071696A"/>
    <w:rsid w:val="00717975"/>
    <w:rsid w:val="007205AC"/>
    <w:rsid w:val="0072335D"/>
    <w:rsid w:val="00723EF2"/>
    <w:rsid w:val="00724CAF"/>
    <w:rsid w:val="00724D88"/>
    <w:rsid w:val="007252F9"/>
    <w:rsid w:val="00725305"/>
    <w:rsid w:val="00725319"/>
    <w:rsid w:val="00726AD8"/>
    <w:rsid w:val="007300F8"/>
    <w:rsid w:val="007321E6"/>
    <w:rsid w:val="00733B1E"/>
    <w:rsid w:val="007340ED"/>
    <w:rsid w:val="0073556E"/>
    <w:rsid w:val="00735616"/>
    <w:rsid w:val="00736022"/>
    <w:rsid w:val="00736374"/>
    <w:rsid w:val="00736599"/>
    <w:rsid w:val="00736D75"/>
    <w:rsid w:val="00737A5D"/>
    <w:rsid w:val="00737DB8"/>
    <w:rsid w:val="00740111"/>
    <w:rsid w:val="0074070B"/>
    <w:rsid w:val="00740840"/>
    <w:rsid w:val="00740911"/>
    <w:rsid w:val="00740ABF"/>
    <w:rsid w:val="00740C09"/>
    <w:rsid w:val="00740F22"/>
    <w:rsid w:val="0074173B"/>
    <w:rsid w:val="007417A3"/>
    <w:rsid w:val="007419E7"/>
    <w:rsid w:val="00741F6E"/>
    <w:rsid w:val="00742381"/>
    <w:rsid w:val="00742ACF"/>
    <w:rsid w:val="00743A3A"/>
    <w:rsid w:val="00743C27"/>
    <w:rsid w:val="00744F9F"/>
    <w:rsid w:val="00745D1D"/>
    <w:rsid w:val="00746CE5"/>
    <w:rsid w:val="00750652"/>
    <w:rsid w:val="00751271"/>
    <w:rsid w:val="00751A75"/>
    <w:rsid w:val="007525D0"/>
    <w:rsid w:val="00752A86"/>
    <w:rsid w:val="00752CA3"/>
    <w:rsid w:val="00753E2C"/>
    <w:rsid w:val="00755993"/>
    <w:rsid w:val="00755F7D"/>
    <w:rsid w:val="00756CCE"/>
    <w:rsid w:val="00757284"/>
    <w:rsid w:val="00757519"/>
    <w:rsid w:val="007603FE"/>
    <w:rsid w:val="00761454"/>
    <w:rsid w:val="00762B84"/>
    <w:rsid w:val="00770764"/>
    <w:rsid w:val="007724F9"/>
    <w:rsid w:val="00772B2E"/>
    <w:rsid w:val="00772B51"/>
    <w:rsid w:val="007731B3"/>
    <w:rsid w:val="007748F5"/>
    <w:rsid w:val="0077604F"/>
    <w:rsid w:val="00776397"/>
    <w:rsid w:val="00776533"/>
    <w:rsid w:val="0077754B"/>
    <w:rsid w:val="0078100D"/>
    <w:rsid w:val="00781967"/>
    <w:rsid w:val="00782834"/>
    <w:rsid w:val="007831DD"/>
    <w:rsid w:val="007838C8"/>
    <w:rsid w:val="00784112"/>
    <w:rsid w:val="00784BFB"/>
    <w:rsid w:val="00785A35"/>
    <w:rsid w:val="00785CC2"/>
    <w:rsid w:val="00785D2C"/>
    <w:rsid w:val="007869ED"/>
    <w:rsid w:val="007869FC"/>
    <w:rsid w:val="00791074"/>
    <w:rsid w:val="00792311"/>
    <w:rsid w:val="007923FF"/>
    <w:rsid w:val="007927F6"/>
    <w:rsid w:val="007933A2"/>
    <w:rsid w:val="00793476"/>
    <w:rsid w:val="0079417B"/>
    <w:rsid w:val="00794707"/>
    <w:rsid w:val="00794AFF"/>
    <w:rsid w:val="00795485"/>
    <w:rsid w:val="007954FA"/>
    <w:rsid w:val="0079559C"/>
    <w:rsid w:val="00795C64"/>
    <w:rsid w:val="00795CEC"/>
    <w:rsid w:val="00795FE2"/>
    <w:rsid w:val="007960F5"/>
    <w:rsid w:val="00797DC0"/>
    <w:rsid w:val="00797E41"/>
    <w:rsid w:val="007A1015"/>
    <w:rsid w:val="007A205B"/>
    <w:rsid w:val="007A2923"/>
    <w:rsid w:val="007A3266"/>
    <w:rsid w:val="007A383C"/>
    <w:rsid w:val="007A3DD6"/>
    <w:rsid w:val="007A444E"/>
    <w:rsid w:val="007A5666"/>
    <w:rsid w:val="007A7631"/>
    <w:rsid w:val="007A7E2F"/>
    <w:rsid w:val="007B0298"/>
    <w:rsid w:val="007B05A4"/>
    <w:rsid w:val="007B11C6"/>
    <w:rsid w:val="007B163F"/>
    <w:rsid w:val="007B19A0"/>
    <w:rsid w:val="007B1FE8"/>
    <w:rsid w:val="007B25B7"/>
    <w:rsid w:val="007B2864"/>
    <w:rsid w:val="007B2982"/>
    <w:rsid w:val="007B4492"/>
    <w:rsid w:val="007B46C3"/>
    <w:rsid w:val="007B53A2"/>
    <w:rsid w:val="007B5800"/>
    <w:rsid w:val="007B6358"/>
    <w:rsid w:val="007B6821"/>
    <w:rsid w:val="007B7A58"/>
    <w:rsid w:val="007C0386"/>
    <w:rsid w:val="007C09A6"/>
    <w:rsid w:val="007C0BA7"/>
    <w:rsid w:val="007C261B"/>
    <w:rsid w:val="007C459A"/>
    <w:rsid w:val="007C50F2"/>
    <w:rsid w:val="007C557E"/>
    <w:rsid w:val="007C59F0"/>
    <w:rsid w:val="007C6074"/>
    <w:rsid w:val="007C6835"/>
    <w:rsid w:val="007C756E"/>
    <w:rsid w:val="007D26A4"/>
    <w:rsid w:val="007D29F0"/>
    <w:rsid w:val="007D2AE5"/>
    <w:rsid w:val="007D411E"/>
    <w:rsid w:val="007D4499"/>
    <w:rsid w:val="007D45F7"/>
    <w:rsid w:val="007D4F55"/>
    <w:rsid w:val="007D5868"/>
    <w:rsid w:val="007D6D52"/>
    <w:rsid w:val="007E0455"/>
    <w:rsid w:val="007E098C"/>
    <w:rsid w:val="007E0FF2"/>
    <w:rsid w:val="007E2753"/>
    <w:rsid w:val="007E2A06"/>
    <w:rsid w:val="007E2D47"/>
    <w:rsid w:val="007E31E1"/>
    <w:rsid w:val="007E33BA"/>
    <w:rsid w:val="007E4618"/>
    <w:rsid w:val="007E5554"/>
    <w:rsid w:val="007E6C5A"/>
    <w:rsid w:val="007E7483"/>
    <w:rsid w:val="007F0A36"/>
    <w:rsid w:val="007F15E7"/>
    <w:rsid w:val="007F26CF"/>
    <w:rsid w:val="007F2EC4"/>
    <w:rsid w:val="007F3CBC"/>
    <w:rsid w:val="007F4E81"/>
    <w:rsid w:val="007F588D"/>
    <w:rsid w:val="007F60F7"/>
    <w:rsid w:val="007F75BB"/>
    <w:rsid w:val="007F7CCC"/>
    <w:rsid w:val="0080066C"/>
    <w:rsid w:val="00800E52"/>
    <w:rsid w:val="00801555"/>
    <w:rsid w:val="00801942"/>
    <w:rsid w:val="00801F0E"/>
    <w:rsid w:val="00802544"/>
    <w:rsid w:val="008036DE"/>
    <w:rsid w:val="00803F20"/>
    <w:rsid w:val="00805B78"/>
    <w:rsid w:val="008066A0"/>
    <w:rsid w:val="008075B8"/>
    <w:rsid w:val="008100C6"/>
    <w:rsid w:val="00810605"/>
    <w:rsid w:val="00811BCF"/>
    <w:rsid w:val="00811BD9"/>
    <w:rsid w:val="00812053"/>
    <w:rsid w:val="008120BA"/>
    <w:rsid w:val="0081229B"/>
    <w:rsid w:val="008122A5"/>
    <w:rsid w:val="00812E7C"/>
    <w:rsid w:val="008137B0"/>
    <w:rsid w:val="00813A3C"/>
    <w:rsid w:val="008142F6"/>
    <w:rsid w:val="00814B5D"/>
    <w:rsid w:val="00815755"/>
    <w:rsid w:val="00816603"/>
    <w:rsid w:val="00817620"/>
    <w:rsid w:val="0082159F"/>
    <w:rsid w:val="00822795"/>
    <w:rsid w:val="0082332F"/>
    <w:rsid w:val="00824957"/>
    <w:rsid w:val="0082557A"/>
    <w:rsid w:val="00825BCE"/>
    <w:rsid w:val="00827BFC"/>
    <w:rsid w:val="0083007A"/>
    <w:rsid w:val="008303F8"/>
    <w:rsid w:val="00830C75"/>
    <w:rsid w:val="00831324"/>
    <w:rsid w:val="00831BCD"/>
    <w:rsid w:val="00832271"/>
    <w:rsid w:val="008324D8"/>
    <w:rsid w:val="00832A60"/>
    <w:rsid w:val="0083317D"/>
    <w:rsid w:val="0083428C"/>
    <w:rsid w:val="00834C63"/>
    <w:rsid w:val="00835F88"/>
    <w:rsid w:val="008360BF"/>
    <w:rsid w:val="00836712"/>
    <w:rsid w:val="008372D4"/>
    <w:rsid w:val="00837794"/>
    <w:rsid w:val="00837BF9"/>
    <w:rsid w:val="0084038F"/>
    <w:rsid w:val="008413E3"/>
    <w:rsid w:val="008421EF"/>
    <w:rsid w:val="00842984"/>
    <w:rsid w:val="00843671"/>
    <w:rsid w:val="00843CB0"/>
    <w:rsid w:val="00843E63"/>
    <w:rsid w:val="00844535"/>
    <w:rsid w:val="008453E1"/>
    <w:rsid w:val="00845ED2"/>
    <w:rsid w:val="0084634C"/>
    <w:rsid w:val="00846519"/>
    <w:rsid w:val="00846821"/>
    <w:rsid w:val="00846DD0"/>
    <w:rsid w:val="00847870"/>
    <w:rsid w:val="00847ADB"/>
    <w:rsid w:val="008507EE"/>
    <w:rsid w:val="00850897"/>
    <w:rsid w:val="00850A43"/>
    <w:rsid w:val="00851388"/>
    <w:rsid w:val="0085288C"/>
    <w:rsid w:val="0085359D"/>
    <w:rsid w:val="0085577A"/>
    <w:rsid w:val="0085611D"/>
    <w:rsid w:val="0085634B"/>
    <w:rsid w:val="0085639A"/>
    <w:rsid w:val="00857486"/>
    <w:rsid w:val="008626F6"/>
    <w:rsid w:val="00862D76"/>
    <w:rsid w:val="00863B4C"/>
    <w:rsid w:val="00863F4F"/>
    <w:rsid w:val="008640D4"/>
    <w:rsid w:val="0086440C"/>
    <w:rsid w:val="00865E4C"/>
    <w:rsid w:val="00866034"/>
    <w:rsid w:val="008666B1"/>
    <w:rsid w:val="00866A21"/>
    <w:rsid w:val="00867015"/>
    <w:rsid w:val="008709A5"/>
    <w:rsid w:val="0087121E"/>
    <w:rsid w:val="00873272"/>
    <w:rsid w:val="0087475E"/>
    <w:rsid w:val="00875A7D"/>
    <w:rsid w:val="008764D8"/>
    <w:rsid w:val="00876C9D"/>
    <w:rsid w:val="00880D50"/>
    <w:rsid w:val="00881EA8"/>
    <w:rsid w:val="00883017"/>
    <w:rsid w:val="00884FFC"/>
    <w:rsid w:val="008860DC"/>
    <w:rsid w:val="0088634B"/>
    <w:rsid w:val="008879E0"/>
    <w:rsid w:val="00887BB4"/>
    <w:rsid w:val="00887EFB"/>
    <w:rsid w:val="00892A9E"/>
    <w:rsid w:val="00894989"/>
    <w:rsid w:val="0089600A"/>
    <w:rsid w:val="008965AA"/>
    <w:rsid w:val="008A0156"/>
    <w:rsid w:val="008A084C"/>
    <w:rsid w:val="008A14F9"/>
    <w:rsid w:val="008A483C"/>
    <w:rsid w:val="008A6F06"/>
    <w:rsid w:val="008B0F0A"/>
    <w:rsid w:val="008B1F57"/>
    <w:rsid w:val="008B2594"/>
    <w:rsid w:val="008B2615"/>
    <w:rsid w:val="008B328C"/>
    <w:rsid w:val="008B3658"/>
    <w:rsid w:val="008B3BB1"/>
    <w:rsid w:val="008B4330"/>
    <w:rsid w:val="008B46A6"/>
    <w:rsid w:val="008B5828"/>
    <w:rsid w:val="008B6718"/>
    <w:rsid w:val="008B6B51"/>
    <w:rsid w:val="008B6DD9"/>
    <w:rsid w:val="008B7130"/>
    <w:rsid w:val="008B7390"/>
    <w:rsid w:val="008B74A6"/>
    <w:rsid w:val="008C0995"/>
    <w:rsid w:val="008C0C29"/>
    <w:rsid w:val="008C1771"/>
    <w:rsid w:val="008C1978"/>
    <w:rsid w:val="008C1B99"/>
    <w:rsid w:val="008C2D26"/>
    <w:rsid w:val="008C3A27"/>
    <w:rsid w:val="008C3A30"/>
    <w:rsid w:val="008C58D3"/>
    <w:rsid w:val="008C61D4"/>
    <w:rsid w:val="008C6234"/>
    <w:rsid w:val="008C6461"/>
    <w:rsid w:val="008D0AB0"/>
    <w:rsid w:val="008D2168"/>
    <w:rsid w:val="008D26D7"/>
    <w:rsid w:val="008D3ED3"/>
    <w:rsid w:val="008D47D1"/>
    <w:rsid w:val="008D53BD"/>
    <w:rsid w:val="008D5C99"/>
    <w:rsid w:val="008D63D1"/>
    <w:rsid w:val="008D6E96"/>
    <w:rsid w:val="008D6EB5"/>
    <w:rsid w:val="008E028F"/>
    <w:rsid w:val="008E0592"/>
    <w:rsid w:val="008E0A41"/>
    <w:rsid w:val="008E16BC"/>
    <w:rsid w:val="008E22B9"/>
    <w:rsid w:val="008E2560"/>
    <w:rsid w:val="008E47D6"/>
    <w:rsid w:val="008E6B57"/>
    <w:rsid w:val="008E76AD"/>
    <w:rsid w:val="008F0B7A"/>
    <w:rsid w:val="008F2542"/>
    <w:rsid w:val="008F3237"/>
    <w:rsid w:val="008F3A1F"/>
    <w:rsid w:val="008F3CFF"/>
    <w:rsid w:val="008F4744"/>
    <w:rsid w:val="008F67BB"/>
    <w:rsid w:val="008F6C79"/>
    <w:rsid w:val="008F7102"/>
    <w:rsid w:val="008F786F"/>
    <w:rsid w:val="009007A3"/>
    <w:rsid w:val="00900909"/>
    <w:rsid w:val="00900E5D"/>
    <w:rsid w:val="00901A4B"/>
    <w:rsid w:val="00902A5E"/>
    <w:rsid w:val="00903AB9"/>
    <w:rsid w:val="00903D5A"/>
    <w:rsid w:val="00905FB0"/>
    <w:rsid w:val="0090659B"/>
    <w:rsid w:val="00910D42"/>
    <w:rsid w:val="00910D5A"/>
    <w:rsid w:val="00911339"/>
    <w:rsid w:val="00911BB5"/>
    <w:rsid w:val="00912884"/>
    <w:rsid w:val="00912D24"/>
    <w:rsid w:val="00912FD3"/>
    <w:rsid w:val="00913862"/>
    <w:rsid w:val="0091444C"/>
    <w:rsid w:val="00917B43"/>
    <w:rsid w:val="00917B57"/>
    <w:rsid w:val="0092009C"/>
    <w:rsid w:val="00920C5F"/>
    <w:rsid w:val="00921326"/>
    <w:rsid w:val="009217DF"/>
    <w:rsid w:val="00921EE4"/>
    <w:rsid w:val="009225E4"/>
    <w:rsid w:val="0092265C"/>
    <w:rsid w:val="00922ABA"/>
    <w:rsid w:val="009236FF"/>
    <w:rsid w:val="00923AED"/>
    <w:rsid w:val="00925CE1"/>
    <w:rsid w:val="00927874"/>
    <w:rsid w:val="00927D9C"/>
    <w:rsid w:val="0093015F"/>
    <w:rsid w:val="0093135A"/>
    <w:rsid w:val="009315E0"/>
    <w:rsid w:val="00931FE0"/>
    <w:rsid w:val="0093391C"/>
    <w:rsid w:val="009340CC"/>
    <w:rsid w:val="009340F7"/>
    <w:rsid w:val="00934230"/>
    <w:rsid w:val="009349F5"/>
    <w:rsid w:val="00935AE8"/>
    <w:rsid w:val="00936394"/>
    <w:rsid w:val="009371AD"/>
    <w:rsid w:val="0093722D"/>
    <w:rsid w:val="00937484"/>
    <w:rsid w:val="00940BBF"/>
    <w:rsid w:val="009417FC"/>
    <w:rsid w:val="009418B5"/>
    <w:rsid w:val="00941A3A"/>
    <w:rsid w:val="00941FBF"/>
    <w:rsid w:val="0094262C"/>
    <w:rsid w:val="0094316C"/>
    <w:rsid w:val="00943BC8"/>
    <w:rsid w:val="00943F6A"/>
    <w:rsid w:val="009449A2"/>
    <w:rsid w:val="009451B6"/>
    <w:rsid w:val="009464AA"/>
    <w:rsid w:val="00947925"/>
    <w:rsid w:val="0095089F"/>
    <w:rsid w:val="009508AB"/>
    <w:rsid w:val="00950BC5"/>
    <w:rsid w:val="00950E04"/>
    <w:rsid w:val="00950F83"/>
    <w:rsid w:val="00951506"/>
    <w:rsid w:val="009544A7"/>
    <w:rsid w:val="009570B0"/>
    <w:rsid w:val="00960DAD"/>
    <w:rsid w:val="00964C94"/>
    <w:rsid w:val="00964ECF"/>
    <w:rsid w:val="00965882"/>
    <w:rsid w:val="00965DEB"/>
    <w:rsid w:val="00967F35"/>
    <w:rsid w:val="0097053F"/>
    <w:rsid w:val="009709CD"/>
    <w:rsid w:val="00970D47"/>
    <w:rsid w:val="0097111B"/>
    <w:rsid w:val="009711C7"/>
    <w:rsid w:val="0097154E"/>
    <w:rsid w:val="00972647"/>
    <w:rsid w:val="00973B41"/>
    <w:rsid w:val="00973FDF"/>
    <w:rsid w:val="0097467E"/>
    <w:rsid w:val="00976004"/>
    <w:rsid w:val="00976860"/>
    <w:rsid w:val="009800A1"/>
    <w:rsid w:val="00980AD7"/>
    <w:rsid w:val="009812BD"/>
    <w:rsid w:val="00981582"/>
    <w:rsid w:val="009836BD"/>
    <w:rsid w:val="00984005"/>
    <w:rsid w:val="00984476"/>
    <w:rsid w:val="00985BAC"/>
    <w:rsid w:val="00986381"/>
    <w:rsid w:val="00987CCF"/>
    <w:rsid w:val="00991562"/>
    <w:rsid w:val="00991733"/>
    <w:rsid w:val="00992B2E"/>
    <w:rsid w:val="009933B3"/>
    <w:rsid w:val="009935C7"/>
    <w:rsid w:val="0099572A"/>
    <w:rsid w:val="009960A1"/>
    <w:rsid w:val="009968EA"/>
    <w:rsid w:val="00996CA5"/>
    <w:rsid w:val="009972EF"/>
    <w:rsid w:val="009A003E"/>
    <w:rsid w:val="009A198E"/>
    <w:rsid w:val="009A24B0"/>
    <w:rsid w:val="009A371B"/>
    <w:rsid w:val="009A4129"/>
    <w:rsid w:val="009A4859"/>
    <w:rsid w:val="009A562E"/>
    <w:rsid w:val="009A5B60"/>
    <w:rsid w:val="009A61E8"/>
    <w:rsid w:val="009A66F8"/>
    <w:rsid w:val="009A6A1F"/>
    <w:rsid w:val="009A7F05"/>
    <w:rsid w:val="009B14AF"/>
    <w:rsid w:val="009B1867"/>
    <w:rsid w:val="009B1E51"/>
    <w:rsid w:val="009B29DA"/>
    <w:rsid w:val="009B471D"/>
    <w:rsid w:val="009B4BA7"/>
    <w:rsid w:val="009B4D43"/>
    <w:rsid w:val="009B5624"/>
    <w:rsid w:val="009B5F6F"/>
    <w:rsid w:val="009B649D"/>
    <w:rsid w:val="009B66C8"/>
    <w:rsid w:val="009C0656"/>
    <w:rsid w:val="009C097E"/>
    <w:rsid w:val="009C147B"/>
    <w:rsid w:val="009C19FC"/>
    <w:rsid w:val="009C45F8"/>
    <w:rsid w:val="009C582B"/>
    <w:rsid w:val="009C645C"/>
    <w:rsid w:val="009C6CBA"/>
    <w:rsid w:val="009C7275"/>
    <w:rsid w:val="009D088A"/>
    <w:rsid w:val="009D1278"/>
    <w:rsid w:val="009D292A"/>
    <w:rsid w:val="009D2A58"/>
    <w:rsid w:val="009D2AD4"/>
    <w:rsid w:val="009D2CD5"/>
    <w:rsid w:val="009D557C"/>
    <w:rsid w:val="009D697A"/>
    <w:rsid w:val="009D6FD9"/>
    <w:rsid w:val="009D7106"/>
    <w:rsid w:val="009E000C"/>
    <w:rsid w:val="009E0A84"/>
    <w:rsid w:val="009E0B18"/>
    <w:rsid w:val="009E0B24"/>
    <w:rsid w:val="009E1755"/>
    <w:rsid w:val="009E1CBA"/>
    <w:rsid w:val="009E35FB"/>
    <w:rsid w:val="009E3965"/>
    <w:rsid w:val="009E3CE6"/>
    <w:rsid w:val="009E3CEE"/>
    <w:rsid w:val="009E3F2F"/>
    <w:rsid w:val="009E44D3"/>
    <w:rsid w:val="009E4AAA"/>
    <w:rsid w:val="009E559E"/>
    <w:rsid w:val="009E5BD2"/>
    <w:rsid w:val="009E68C4"/>
    <w:rsid w:val="009E7979"/>
    <w:rsid w:val="009F1FAD"/>
    <w:rsid w:val="009F25FE"/>
    <w:rsid w:val="009F3AE0"/>
    <w:rsid w:val="009F4099"/>
    <w:rsid w:val="009F4956"/>
    <w:rsid w:val="009F4CFD"/>
    <w:rsid w:val="009F4D16"/>
    <w:rsid w:val="009F5959"/>
    <w:rsid w:val="009F6E99"/>
    <w:rsid w:val="009F7A0E"/>
    <w:rsid w:val="00A0083C"/>
    <w:rsid w:val="00A03344"/>
    <w:rsid w:val="00A0379F"/>
    <w:rsid w:val="00A03A53"/>
    <w:rsid w:val="00A04390"/>
    <w:rsid w:val="00A06E84"/>
    <w:rsid w:val="00A07B42"/>
    <w:rsid w:val="00A07D5E"/>
    <w:rsid w:val="00A10E71"/>
    <w:rsid w:val="00A119F8"/>
    <w:rsid w:val="00A11BDD"/>
    <w:rsid w:val="00A11F70"/>
    <w:rsid w:val="00A133C5"/>
    <w:rsid w:val="00A137B2"/>
    <w:rsid w:val="00A138E3"/>
    <w:rsid w:val="00A13DBA"/>
    <w:rsid w:val="00A14088"/>
    <w:rsid w:val="00A1418A"/>
    <w:rsid w:val="00A144BC"/>
    <w:rsid w:val="00A14EB1"/>
    <w:rsid w:val="00A1536C"/>
    <w:rsid w:val="00A160A9"/>
    <w:rsid w:val="00A167F0"/>
    <w:rsid w:val="00A16C57"/>
    <w:rsid w:val="00A173C3"/>
    <w:rsid w:val="00A17A0F"/>
    <w:rsid w:val="00A17C15"/>
    <w:rsid w:val="00A20406"/>
    <w:rsid w:val="00A207DE"/>
    <w:rsid w:val="00A20A8F"/>
    <w:rsid w:val="00A21C07"/>
    <w:rsid w:val="00A2217D"/>
    <w:rsid w:val="00A2350B"/>
    <w:rsid w:val="00A23FCD"/>
    <w:rsid w:val="00A24013"/>
    <w:rsid w:val="00A24B88"/>
    <w:rsid w:val="00A24C18"/>
    <w:rsid w:val="00A2552F"/>
    <w:rsid w:val="00A2760D"/>
    <w:rsid w:val="00A27DE2"/>
    <w:rsid w:val="00A32DCD"/>
    <w:rsid w:val="00A32FC1"/>
    <w:rsid w:val="00A3340A"/>
    <w:rsid w:val="00A3652C"/>
    <w:rsid w:val="00A36543"/>
    <w:rsid w:val="00A3684D"/>
    <w:rsid w:val="00A36B9C"/>
    <w:rsid w:val="00A3771C"/>
    <w:rsid w:val="00A405EE"/>
    <w:rsid w:val="00A408DC"/>
    <w:rsid w:val="00A409EB"/>
    <w:rsid w:val="00A41492"/>
    <w:rsid w:val="00A4157C"/>
    <w:rsid w:val="00A4219E"/>
    <w:rsid w:val="00A43F27"/>
    <w:rsid w:val="00A44810"/>
    <w:rsid w:val="00A44E3A"/>
    <w:rsid w:val="00A46284"/>
    <w:rsid w:val="00A475AF"/>
    <w:rsid w:val="00A47C03"/>
    <w:rsid w:val="00A507B0"/>
    <w:rsid w:val="00A5084F"/>
    <w:rsid w:val="00A50B89"/>
    <w:rsid w:val="00A5179A"/>
    <w:rsid w:val="00A5183A"/>
    <w:rsid w:val="00A51F61"/>
    <w:rsid w:val="00A528AE"/>
    <w:rsid w:val="00A5312B"/>
    <w:rsid w:val="00A53310"/>
    <w:rsid w:val="00A534EC"/>
    <w:rsid w:val="00A53908"/>
    <w:rsid w:val="00A53F6E"/>
    <w:rsid w:val="00A5518E"/>
    <w:rsid w:val="00A5567B"/>
    <w:rsid w:val="00A55CA4"/>
    <w:rsid w:val="00A563D9"/>
    <w:rsid w:val="00A564D3"/>
    <w:rsid w:val="00A56D2B"/>
    <w:rsid w:val="00A56E2E"/>
    <w:rsid w:val="00A56EF3"/>
    <w:rsid w:val="00A600AE"/>
    <w:rsid w:val="00A62BB4"/>
    <w:rsid w:val="00A62FFA"/>
    <w:rsid w:val="00A643B9"/>
    <w:rsid w:val="00A6662C"/>
    <w:rsid w:val="00A6727B"/>
    <w:rsid w:val="00A6782C"/>
    <w:rsid w:val="00A67EBE"/>
    <w:rsid w:val="00A703A6"/>
    <w:rsid w:val="00A70E6B"/>
    <w:rsid w:val="00A72121"/>
    <w:rsid w:val="00A72C43"/>
    <w:rsid w:val="00A72FC9"/>
    <w:rsid w:val="00A74340"/>
    <w:rsid w:val="00A768D2"/>
    <w:rsid w:val="00A7692C"/>
    <w:rsid w:val="00A76F95"/>
    <w:rsid w:val="00A8117F"/>
    <w:rsid w:val="00A81310"/>
    <w:rsid w:val="00A81C0A"/>
    <w:rsid w:val="00A81E98"/>
    <w:rsid w:val="00A81F15"/>
    <w:rsid w:val="00A832A4"/>
    <w:rsid w:val="00A83F43"/>
    <w:rsid w:val="00A8469F"/>
    <w:rsid w:val="00A84865"/>
    <w:rsid w:val="00A878CD"/>
    <w:rsid w:val="00A87BBA"/>
    <w:rsid w:val="00A9280F"/>
    <w:rsid w:val="00A9364E"/>
    <w:rsid w:val="00A94691"/>
    <w:rsid w:val="00A94DF2"/>
    <w:rsid w:val="00A94DFF"/>
    <w:rsid w:val="00A95A53"/>
    <w:rsid w:val="00A9652A"/>
    <w:rsid w:val="00A9689D"/>
    <w:rsid w:val="00A97F03"/>
    <w:rsid w:val="00AA0099"/>
    <w:rsid w:val="00AA03A8"/>
    <w:rsid w:val="00AA1071"/>
    <w:rsid w:val="00AA128B"/>
    <w:rsid w:val="00AA1CEC"/>
    <w:rsid w:val="00AA29CB"/>
    <w:rsid w:val="00AA376A"/>
    <w:rsid w:val="00AA3798"/>
    <w:rsid w:val="00AA4867"/>
    <w:rsid w:val="00AA57EE"/>
    <w:rsid w:val="00AA66FD"/>
    <w:rsid w:val="00AA6BD9"/>
    <w:rsid w:val="00AA6F68"/>
    <w:rsid w:val="00AA7A4D"/>
    <w:rsid w:val="00AA7E56"/>
    <w:rsid w:val="00AB08D2"/>
    <w:rsid w:val="00AB0D90"/>
    <w:rsid w:val="00AB0FFE"/>
    <w:rsid w:val="00AB1280"/>
    <w:rsid w:val="00AB1D4E"/>
    <w:rsid w:val="00AB2387"/>
    <w:rsid w:val="00AB3745"/>
    <w:rsid w:val="00AB3932"/>
    <w:rsid w:val="00AB3ED4"/>
    <w:rsid w:val="00AB48FB"/>
    <w:rsid w:val="00AB4E2A"/>
    <w:rsid w:val="00AB5295"/>
    <w:rsid w:val="00AB618F"/>
    <w:rsid w:val="00AB6CA0"/>
    <w:rsid w:val="00AC0713"/>
    <w:rsid w:val="00AC098B"/>
    <w:rsid w:val="00AC0CC1"/>
    <w:rsid w:val="00AC118F"/>
    <w:rsid w:val="00AC14C1"/>
    <w:rsid w:val="00AC16F7"/>
    <w:rsid w:val="00AC20E2"/>
    <w:rsid w:val="00AC233B"/>
    <w:rsid w:val="00AC24BF"/>
    <w:rsid w:val="00AC3640"/>
    <w:rsid w:val="00AC55F1"/>
    <w:rsid w:val="00AC5EE4"/>
    <w:rsid w:val="00AC630F"/>
    <w:rsid w:val="00AC67CE"/>
    <w:rsid w:val="00AC6DD7"/>
    <w:rsid w:val="00AD1B74"/>
    <w:rsid w:val="00AD1D6E"/>
    <w:rsid w:val="00AD1F40"/>
    <w:rsid w:val="00AD20E3"/>
    <w:rsid w:val="00AD3107"/>
    <w:rsid w:val="00AD32B9"/>
    <w:rsid w:val="00AD4EE1"/>
    <w:rsid w:val="00AD6E2A"/>
    <w:rsid w:val="00AD7D37"/>
    <w:rsid w:val="00AE14B7"/>
    <w:rsid w:val="00AE1765"/>
    <w:rsid w:val="00AE1873"/>
    <w:rsid w:val="00AE25CD"/>
    <w:rsid w:val="00AE2E25"/>
    <w:rsid w:val="00AE3132"/>
    <w:rsid w:val="00AE3F84"/>
    <w:rsid w:val="00AE4B97"/>
    <w:rsid w:val="00AE4EAD"/>
    <w:rsid w:val="00AE566C"/>
    <w:rsid w:val="00AE655D"/>
    <w:rsid w:val="00AE66E1"/>
    <w:rsid w:val="00AE7926"/>
    <w:rsid w:val="00AE796B"/>
    <w:rsid w:val="00AE7A69"/>
    <w:rsid w:val="00AE7BC8"/>
    <w:rsid w:val="00AE7BEC"/>
    <w:rsid w:val="00AE7DD0"/>
    <w:rsid w:val="00AF082C"/>
    <w:rsid w:val="00AF0E87"/>
    <w:rsid w:val="00AF0F6C"/>
    <w:rsid w:val="00AF14D6"/>
    <w:rsid w:val="00AF14ED"/>
    <w:rsid w:val="00AF331E"/>
    <w:rsid w:val="00AF45AC"/>
    <w:rsid w:val="00AF510B"/>
    <w:rsid w:val="00AF5193"/>
    <w:rsid w:val="00AF694E"/>
    <w:rsid w:val="00AF69A2"/>
    <w:rsid w:val="00B009DE"/>
    <w:rsid w:val="00B01BBE"/>
    <w:rsid w:val="00B01F5F"/>
    <w:rsid w:val="00B02C43"/>
    <w:rsid w:val="00B04F3F"/>
    <w:rsid w:val="00B05F22"/>
    <w:rsid w:val="00B06F8D"/>
    <w:rsid w:val="00B07412"/>
    <w:rsid w:val="00B07F33"/>
    <w:rsid w:val="00B103C5"/>
    <w:rsid w:val="00B112AD"/>
    <w:rsid w:val="00B11355"/>
    <w:rsid w:val="00B115BB"/>
    <w:rsid w:val="00B1265C"/>
    <w:rsid w:val="00B1271C"/>
    <w:rsid w:val="00B1278E"/>
    <w:rsid w:val="00B1300A"/>
    <w:rsid w:val="00B13AFF"/>
    <w:rsid w:val="00B152E1"/>
    <w:rsid w:val="00B174E8"/>
    <w:rsid w:val="00B21363"/>
    <w:rsid w:val="00B22B16"/>
    <w:rsid w:val="00B23419"/>
    <w:rsid w:val="00B238C6"/>
    <w:rsid w:val="00B240C5"/>
    <w:rsid w:val="00B25C2A"/>
    <w:rsid w:val="00B26EC9"/>
    <w:rsid w:val="00B30C84"/>
    <w:rsid w:val="00B31336"/>
    <w:rsid w:val="00B32707"/>
    <w:rsid w:val="00B34C7B"/>
    <w:rsid w:val="00B35066"/>
    <w:rsid w:val="00B356A8"/>
    <w:rsid w:val="00B362A5"/>
    <w:rsid w:val="00B3634A"/>
    <w:rsid w:val="00B36E05"/>
    <w:rsid w:val="00B36FA3"/>
    <w:rsid w:val="00B376B4"/>
    <w:rsid w:val="00B37D17"/>
    <w:rsid w:val="00B4016D"/>
    <w:rsid w:val="00B404D1"/>
    <w:rsid w:val="00B43870"/>
    <w:rsid w:val="00B43EF5"/>
    <w:rsid w:val="00B46308"/>
    <w:rsid w:val="00B46FC9"/>
    <w:rsid w:val="00B471F2"/>
    <w:rsid w:val="00B50019"/>
    <w:rsid w:val="00B50467"/>
    <w:rsid w:val="00B50802"/>
    <w:rsid w:val="00B50A30"/>
    <w:rsid w:val="00B5193C"/>
    <w:rsid w:val="00B519E2"/>
    <w:rsid w:val="00B51E72"/>
    <w:rsid w:val="00B5298B"/>
    <w:rsid w:val="00B53CD3"/>
    <w:rsid w:val="00B54257"/>
    <w:rsid w:val="00B5450C"/>
    <w:rsid w:val="00B54A89"/>
    <w:rsid w:val="00B5503F"/>
    <w:rsid w:val="00B552AA"/>
    <w:rsid w:val="00B5736E"/>
    <w:rsid w:val="00B57924"/>
    <w:rsid w:val="00B60268"/>
    <w:rsid w:val="00B608B0"/>
    <w:rsid w:val="00B60D93"/>
    <w:rsid w:val="00B614B5"/>
    <w:rsid w:val="00B61C9B"/>
    <w:rsid w:val="00B61EDF"/>
    <w:rsid w:val="00B6209F"/>
    <w:rsid w:val="00B63214"/>
    <w:rsid w:val="00B63691"/>
    <w:rsid w:val="00B639A9"/>
    <w:rsid w:val="00B64D1B"/>
    <w:rsid w:val="00B662C8"/>
    <w:rsid w:val="00B670F5"/>
    <w:rsid w:val="00B7098E"/>
    <w:rsid w:val="00B7152F"/>
    <w:rsid w:val="00B72514"/>
    <w:rsid w:val="00B72516"/>
    <w:rsid w:val="00B747BA"/>
    <w:rsid w:val="00B74816"/>
    <w:rsid w:val="00B74B87"/>
    <w:rsid w:val="00B764D7"/>
    <w:rsid w:val="00B77D99"/>
    <w:rsid w:val="00B81227"/>
    <w:rsid w:val="00B816FA"/>
    <w:rsid w:val="00B81706"/>
    <w:rsid w:val="00B82904"/>
    <w:rsid w:val="00B83829"/>
    <w:rsid w:val="00B83901"/>
    <w:rsid w:val="00B85760"/>
    <w:rsid w:val="00B857FE"/>
    <w:rsid w:val="00B85A1A"/>
    <w:rsid w:val="00B85E48"/>
    <w:rsid w:val="00B8630D"/>
    <w:rsid w:val="00B86518"/>
    <w:rsid w:val="00B86CD6"/>
    <w:rsid w:val="00B86DDB"/>
    <w:rsid w:val="00B9235A"/>
    <w:rsid w:val="00B92D8D"/>
    <w:rsid w:val="00B9354B"/>
    <w:rsid w:val="00B93D64"/>
    <w:rsid w:val="00B9514D"/>
    <w:rsid w:val="00BA0241"/>
    <w:rsid w:val="00BA055F"/>
    <w:rsid w:val="00BA291E"/>
    <w:rsid w:val="00BA2A25"/>
    <w:rsid w:val="00BA2F07"/>
    <w:rsid w:val="00BA3F17"/>
    <w:rsid w:val="00BA566E"/>
    <w:rsid w:val="00BA58EE"/>
    <w:rsid w:val="00BA6399"/>
    <w:rsid w:val="00BA73BC"/>
    <w:rsid w:val="00BB003E"/>
    <w:rsid w:val="00BB1437"/>
    <w:rsid w:val="00BB1E33"/>
    <w:rsid w:val="00BB1FFA"/>
    <w:rsid w:val="00BB252C"/>
    <w:rsid w:val="00BB2624"/>
    <w:rsid w:val="00BB2E9C"/>
    <w:rsid w:val="00BB38D2"/>
    <w:rsid w:val="00BB3BB1"/>
    <w:rsid w:val="00BB452D"/>
    <w:rsid w:val="00BB49F8"/>
    <w:rsid w:val="00BB4BC3"/>
    <w:rsid w:val="00BB5CC2"/>
    <w:rsid w:val="00BB6637"/>
    <w:rsid w:val="00BB6EC1"/>
    <w:rsid w:val="00BB70D9"/>
    <w:rsid w:val="00BB7570"/>
    <w:rsid w:val="00BB7F05"/>
    <w:rsid w:val="00BC1141"/>
    <w:rsid w:val="00BC13A3"/>
    <w:rsid w:val="00BC24E4"/>
    <w:rsid w:val="00BC2583"/>
    <w:rsid w:val="00BC3BFA"/>
    <w:rsid w:val="00BC4171"/>
    <w:rsid w:val="00BC66A4"/>
    <w:rsid w:val="00BD08B1"/>
    <w:rsid w:val="00BD0EF2"/>
    <w:rsid w:val="00BD13CF"/>
    <w:rsid w:val="00BD1E80"/>
    <w:rsid w:val="00BD2FA4"/>
    <w:rsid w:val="00BD3335"/>
    <w:rsid w:val="00BD3C93"/>
    <w:rsid w:val="00BD4107"/>
    <w:rsid w:val="00BD4500"/>
    <w:rsid w:val="00BD6FD4"/>
    <w:rsid w:val="00BE0049"/>
    <w:rsid w:val="00BE03D7"/>
    <w:rsid w:val="00BE09D7"/>
    <w:rsid w:val="00BE1A0E"/>
    <w:rsid w:val="00BE6342"/>
    <w:rsid w:val="00BE6476"/>
    <w:rsid w:val="00BE69A0"/>
    <w:rsid w:val="00BE7A7A"/>
    <w:rsid w:val="00BF06FE"/>
    <w:rsid w:val="00BF24F3"/>
    <w:rsid w:val="00BF2C08"/>
    <w:rsid w:val="00BF2C77"/>
    <w:rsid w:val="00BF35E0"/>
    <w:rsid w:val="00BF44A4"/>
    <w:rsid w:val="00BF4DA3"/>
    <w:rsid w:val="00BF5237"/>
    <w:rsid w:val="00BF5263"/>
    <w:rsid w:val="00BF5829"/>
    <w:rsid w:val="00BF5AED"/>
    <w:rsid w:val="00C00652"/>
    <w:rsid w:val="00C009FF"/>
    <w:rsid w:val="00C00A14"/>
    <w:rsid w:val="00C01A03"/>
    <w:rsid w:val="00C03924"/>
    <w:rsid w:val="00C0468B"/>
    <w:rsid w:val="00C05E01"/>
    <w:rsid w:val="00C074BA"/>
    <w:rsid w:val="00C07676"/>
    <w:rsid w:val="00C07A88"/>
    <w:rsid w:val="00C07E0C"/>
    <w:rsid w:val="00C1075D"/>
    <w:rsid w:val="00C10D95"/>
    <w:rsid w:val="00C10DFD"/>
    <w:rsid w:val="00C12986"/>
    <w:rsid w:val="00C163E6"/>
    <w:rsid w:val="00C212B3"/>
    <w:rsid w:val="00C21912"/>
    <w:rsid w:val="00C21A44"/>
    <w:rsid w:val="00C2207B"/>
    <w:rsid w:val="00C22A2E"/>
    <w:rsid w:val="00C22AE9"/>
    <w:rsid w:val="00C237C3"/>
    <w:rsid w:val="00C23A55"/>
    <w:rsid w:val="00C241ED"/>
    <w:rsid w:val="00C263E1"/>
    <w:rsid w:val="00C3049D"/>
    <w:rsid w:val="00C3129A"/>
    <w:rsid w:val="00C313D5"/>
    <w:rsid w:val="00C358E0"/>
    <w:rsid w:val="00C35D81"/>
    <w:rsid w:val="00C36AB4"/>
    <w:rsid w:val="00C37002"/>
    <w:rsid w:val="00C3703F"/>
    <w:rsid w:val="00C370D7"/>
    <w:rsid w:val="00C37383"/>
    <w:rsid w:val="00C37C9F"/>
    <w:rsid w:val="00C41BFA"/>
    <w:rsid w:val="00C41E43"/>
    <w:rsid w:val="00C4367B"/>
    <w:rsid w:val="00C43D23"/>
    <w:rsid w:val="00C43D46"/>
    <w:rsid w:val="00C441B3"/>
    <w:rsid w:val="00C4426C"/>
    <w:rsid w:val="00C4452E"/>
    <w:rsid w:val="00C44B95"/>
    <w:rsid w:val="00C45C1D"/>
    <w:rsid w:val="00C500B8"/>
    <w:rsid w:val="00C51B1B"/>
    <w:rsid w:val="00C5211C"/>
    <w:rsid w:val="00C5373B"/>
    <w:rsid w:val="00C538F0"/>
    <w:rsid w:val="00C53B4F"/>
    <w:rsid w:val="00C5400A"/>
    <w:rsid w:val="00C54F72"/>
    <w:rsid w:val="00C554B9"/>
    <w:rsid w:val="00C557CE"/>
    <w:rsid w:val="00C56135"/>
    <w:rsid w:val="00C577D2"/>
    <w:rsid w:val="00C579B8"/>
    <w:rsid w:val="00C57EDA"/>
    <w:rsid w:val="00C602D1"/>
    <w:rsid w:val="00C6275C"/>
    <w:rsid w:val="00C62EF6"/>
    <w:rsid w:val="00C632EA"/>
    <w:rsid w:val="00C63AEC"/>
    <w:rsid w:val="00C6409B"/>
    <w:rsid w:val="00C642D0"/>
    <w:rsid w:val="00C6459E"/>
    <w:rsid w:val="00C64A5E"/>
    <w:rsid w:val="00C64B5F"/>
    <w:rsid w:val="00C65446"/>
    <w:rsid w:val="00C6602C"/>
    <w:rsid w:val="00C66256"/>
    <w:rsid w:val="00C665D3"/>
    <w:rsid w:val="00C67890"/>
    <w:rsid w:val="00C700E9"/>
    <w:rsid w:val="00C7090C"/>
    <w:rsid w:val="00C71992"/>
    <w:rsid w:val="00C72630"/>
    <w:rsid w:val="00C72865"/>
    <w:rsid w:val="00C72DE6"/>
    <w:rsid w:val="00C73A76"/>
    <w:rsid w:val="00C73D8A"/>
    <w:rsid w:val="00C740B0"/>
    <w:rsid w:val="00C74F9D"/>
    <w:rsid w:val="00C75529"/>
    <w:rsid w:val="00C75C23"/>
    <w:rsid w:val="00C801BD"/>
    <w:rsid w:val="00C804CC"/>
    <w:rsid w:val="00C80A03"/>
    <w:rsid w:val="00C81D9D"/>
    <w:rsid w:val="00C83360"/>
    <w:rsid w:val="00C8390C"/>
    <w:rsid w:val="00C840EB"/>
    <w:rsid w:val="00C84EC0"/>
    <w:rsid w:val="00C86FE3"/>
    <w:rsid w:val="00C877EF"/>
    <w:rsid w:val="00C87C5E"/>
    <w:rsid w:val="00C91434"/>
    <w:rsid w:val="00C91C4F"/>
    <w:rsid w:val="00C9315B"/>
    <w:rsid w:val="00C94D73"/>
    <w:rsid w:val="00C94DEB"/>
    <w:rsid w:val="00C95784"/>
    <w:rsid w:val="00C972A5"/>
    <w:rsid w:val="00CA03B1"/>
    <w:rsid w:val="00CA07BE"/>
    <w:rsid w:val="00CA08DE"/>
    <w:rsid w:val="00CA128E"/>
    <w:rsid w:val="00CA22F6"/>
    <w:rsid w:val="00CA2519"/>
    <w:rsid w:val="00CA2F77"/>
    <w:rsid w:val="00CA322A"/>
    <w:rsid w:val="00CA4B05"/>
    <w:rsid w:val="00CA5B82"/>
    <w:rsid w:val="00CA5EA5"/>
    <w:rsid w:val="00CB072F"/>
    <w:rsid w:val="00CB0D84"/>
    <w:rsid w:val="00CB1BD1"/>
    <w:rsid w:val="00CB254A"/>
    <w:rsid w:val="00CB267D"/>
    <w:rsid w:val="00CB3AED"/>
    <w:rsid w:val="00CB3B8E"/>
    <w:rsid w:val="00CB474F"/>
    <w:rsid w:val="00CB4DCC"/>
    <w:rsid w:val="00CB5BC7"/>
    <w:rsid w:val="00CB5D04"/>
    <w:rsid w:val="00CB6A90"/>
    <w:rsid w:val="00CB737E"/>
    <w:rsid w:val="00CC016A"/>
    <w:rsid w:val="00CC0BD5"/>
    <w:rsid w:val="00CC0C88"/>
    <w:rsid w:val="00CC0C9D"/>
    <w:rsid w:val="00CC414A"/>
    <w:rsid w:val="00CC43E8"/>
    <w:rsid w:val="00CC5705"/>
    <w:rsid w:val="00CC6E38"/>
    <w:rsid w:val="00CC6F80"/>
    <w:rsid w:val="00CC6FEA"/>
    <w:rsid w:val="00CC792E"/>
    <w:rsid w:val="00CD037C"/>
    <w:rsid w:val="00CD05C5"/>
    <w:rsid w:val="00CD0885"/>
    <w:rsid w:val="00CD08B3"/>
    <w:rsid w:val="00CD114A"/>
    <w:rsid w:val="00CD26BF"/>
    <w:rsid w:val="00CD3A6A"/>
    <w:rsid w:val="00CD44C6"/>
    <w:rsid w:val="00CD477B"/>
    <w:rsid w:val="00CD4826"/>
    <w:rsid w:val="00CD493C"/>
    <w:rsid w:val="00CD4E72"/>
    <w:rsid w:val="00CD5916"/>
    <w:rsid w:val="00CD5B69"/>
    <w:rsid w:val="00CD7966"/>
    <w:rsid w:val="00CD7D6C"/>
    <w:rsid w:val="00CE0884"/>
    <w:rsid w:val="00CE1431"/>
    <w:rsid w:val="00CE1854"/>
    <w:rsid w:val="00CE1B3A"/>
    <w:rsid w:val="00CE1C60"/>
    <w:rsid w:val="00CE24AC"/>
    <w:rsid w:val="00CE2CEB"/>
    <w:rsid w:val="00CE4E80"/>
    <w:rsid w:val="00CE6455"/>
    <w:rsid w:val="00CE709F"/>
    <w:rsid w:val="00CE7185"/>
    <w:rsid w:val="00CE752C"/>
    <w:rsid w:val="00CE795A"/>
    <w:rsid w:val="00CE7CFB"/>
    <w:rsid w:val="00CF03E6"/>
    <w:rsid w:val="00CF0438"/>
    <w:rsid w:val="00CF0807"/>
    <w:rsid w:val="00CF0D2D"/>
    <w:rsid w:val="00CF1FA0"/>
    <w:rsid w:val="00CF24AC"/>
    <w:rsid w:val="00CF4AE7"/>
    <w:rsid w:val="00CF5B9A"/>
    <w:rsid w:val="00CF672B"/>
    <w:rsid w:val="00CF7A63"/>
    <w:rsid w:val="00D0066B"/>
    <w:rsid w:val="00D0182D"/>
    <w:rsid w:val="00D01B2C"/>
    <w:rsid w:val="00D02A47"/>
    <w:rsid w:val="00D03134"/>
    <w:rsid w:val="00D03479"/>
    <w:rsid w:val="00D036AF"/>
    <w:rsid w:val="00D039B2"/>
    <w:rsid w:val="00D03A04"/>
    <w:rsid w:val="00D0482D"/>
    <w:rsid w:val="00D04AB8"/>
    <w:rsid w:val="00D05C81"/>
    <w:rsid w:val="00D062BB"/>
    <w:rsid w:val="00D1017A"/>
    <w:rsid w:val="00D10389"/>
    <w:rsid w:val="00D107ED"/>
    <w:rsid w:val="00D10A06"/>
    <w:rsid w:val="00D10FFC"/>
    <w:rsid w:val="00D11D15"/>
    <w:rsid w:val="00D127F8"/>
    <w:rsid w:val="00D13470"/>
    <w:rsid w:val="00D151BA"/>
    <w:rsid w:val="00D160AE"/>
    <w:rsid w:val="00D16572"/>
    <w:rsid w:val="00D16A8B"/>
    <w:rsid w:val="00D17D82"/>
    <w:rsid w:val="00D21AB3"/>
    <w:rsid w:val="00D22D33"/>
    <w:rsid w:val="00D2316F"/>
    <w:rsid w:val="00D24154"/>
    <w:rsid w:val="00D24489"/>
    <w:rsid w:val="00D24FA1"/>
    <w:rsid w:val="00D24FB2"/>
    <w:rsid w:val="00D2669E"/>
    <w:rsid w:val="00D2680B"/>
    <w:rsid w:val="00D276E3"/>
    <w:rsid w:val="00D279F0"/>
    <w:rsid w:val="00D27DD5"/>
    <w:rsid w:val="00D30A53"/>
    <w:rsid w:val="00D30A63"/>
    <w:rsid w:val="00D33040"/>
    <w:rsid w:val="00D3322E"/>
    <w:rsid w:val="00D34635"/>
    <w:rsid w:val="00D34A79"/>
    <w:rsid w:val="00D34C12"/>
    <w:rsid w:val="00D354E5"/>
    <w:rsid w:val="00D35803"/>
    <w:rsid w:val="00D36AFD"/>
    <w:rsid w:val="00D41AC8"/>
    <w:rsid w:val="00D42679"/>
    <w:rsid w:val="00D4268D"/>
    <w:rsid w:val="00D433E7"/>
    <w:rsid w:val="00D43960"/>
    <w:rsid w:val="00D46588"/>
    <w:rsid w:val="00D4687A"/>
    <w:rsid w:val="00D46A5D"/>
    <w:rsid w:val="00D46C05"/>
    <w:rsid w:val="00D47E14"/>
    <w:rsid w:val="00D500E6"/>
    <w:rsid w:val="00D50141"/>
    <w:rsid w:val="00D512FE"/>
    <w:rsid w:val="00D51E9A"/>
    <w:rsid w:val="00D51FBD"/>
    <w:rsid w:val="00D52856"/>
    <w:rsid w:val="00D551CD"/>
    <w:rsid w:val="00D55B95"/>
    <w:rsid w:val="00D56FEC"/>
    <w:rsid w:val="00D579A5"/>
    <w:rsid w:val="00D6013A"/>
    <w:rsid w:val="00D6284E"/>
    <w:rsid w:val="00D62A19"/>
    <w:rsid w:val="00D64FD3"/>
    <w:rsid w:val="00D658E0"/>
    <w:rsid w:val="00D669D2"/>
    <w:rsid w:val="00D6737B"/>
    <w:rsid w:val="00D6769A"/>
    <w:rsid w:val="00D71053"/>
    <w:rsid w:val="00D7119A"/>
    <w:rsid w:val="00D713C3"/>
    <w:rsid w:val="00D7176E"/>
    <w:rsid w:val="00D71D71"/>
    <w:rsid w:val="00D71D74"/>
    <w:rsid w:val="00D72BB4"/>
    <w:rsid w:val="00D72FAF"/>
    <w:rsid w:val="00D732AE"/>
    <w:rsid w:val="00D73871"/>
    <w:rsid w:val="00D73AE2"/>
    <w:rsid w:val="00D73BC5"/>
    <w:rsid w:val="00D73D1F"/>
    <w:rsid w:val="00D74F11"/>
    <w:rsid w:val="00D75084"/>
    <w:rsid w:val="00D76356"/>
    <w:rsid w:val="00D7710F"/>
    <w:rsid w:val="00D8152F"/>
    <w:rsid w:val="00D81D62"/>
    <w:rsid w:val="00D82942"/>
    <w:rsid w:val="00D84D2D"/>
    <w:rsid w:val="00D84FA8"/>
    <w:rsid w:val="00D85C5C"/>
    <w:rsid w:val="00D87E4C"/>
    <w:rsid w:val="00D924F2"/>
    <w:rsid w:val="00D935D8"/>
    <w:rsid w:val="00D937EB"/>
    <w:rsid w:val="00D944B8"/>
    <w:rsid w:val="00D94879"/>
    <w:rsid w:val="00D94E27"/>
    <w:rsid w:val="00D95E1A"/>
    <w:rsid w:val="00D967AD"/>
    <w:rsid w:val="00D96F26"/>
    <w:rsid w:val="00D970E4"/>
    <w:rsid w:val="00D978CB"/>
    <w:rsid w:val="00DA1B04"/>
    <w:rsid w:val="00DA201D"/>
    <w:rsid w:val="00DA3AEE"/>
    <w:rsid w:val="00DA494F"/>
    <w:rsid w:val="00DA4C05"/>
    <w:rsid w:val="00DA5296"/>
    <w:rsid w:val="00DA678B"/>
    <w:rsid w:val="00DA6B1B"/>
    <w:rsid w:val="00DA7141"/>
    <w:rsid w:val="00DB03E1"/>
    <w:rsid w:val="00DB19E3"/>
    <w:rsid w:val="00DB4F10"/>
    <w:rsid w:val="00DB55DC"/>
    <w:rsid w:val="00DB60D8"/>
    <w:rsid w:val="00DB6951"/>
    <w:rsid w:val="00DB6ABA"/>
    <w:rsid w:val="00DB6F2C"/>
    <w:rsid w:val="00DB70FF"/>
    <w:rsid w:val="00DC010B"/>
    <w:rsid w:val="00DC0A6B"/>
    <w:rsid w:val="00DC2B72"/>
    <w:rsid w:val="00DC4674"/>
    <w:rsid w:val="00DC4852"/>
    <w:rsid w:val="00DC53F3"/>
    <w:rsid w:val="00DC5440"/>
    <w:rsid w:val="00DC59C6"/>
    <w:rsid w:val="00DC75B5"/>
    <w:rsid w:val="00DD0E84"/>
    <w:rsid w:val="00DD25CC"/>
    <w:rsid w:val="00DD3084"/>
    <w:rsid w:val="00DD3410"/>
    <w:rsid w:val="00DD434D"/>
    <w:rsid w:val="00DD473C"/>
    <w:rsid w:val="00DD4EC4"/>
    <w:rsid w:val="00DD5960"/>
    <w:rsid w:val="00DD61D2"/>
    <w:rsid w:val="00DD64BD"/>
    <w:rsid w:val="00DD6A14"/>
    <w:rsid w:val="00DD7802"/>
    <w:rsid w:val="00DD7F12"/>
    <w:rsid w:val="00DE0BEC"/>
    <w:rsid w:val="00DE32C5"/>
    <w:rsid w:val="00DE551A"/>
    <w:rsid w:val="00DE5539"/>
    <w:rsid w:val="00DE5FFA"/>
    <w:rsid w:val="00DE7D2E"/>
    <w:rsid w:val="00DE7E80"/>
    <w:rsid w:val="00DF0EF5"/>
    <w:rsid w:val="00DF12A6"/>
    <w:rsid w:val="00DF17DA"/>
    <w:rsid w:val="00DF1C5D"/>
    <w:rsid w:val="00DF227E"/>
    <w:rsid w:val="00DF3BF7"/>
    <w:rsid w:val="00DF3DD1"/>
    <w:rsid w:val="00DF3F5C"/>
    <w:rsid w:val="00DF433A"/>
    <w:rsid w:val="00DF64C3"/>
    <w:rsid w:val="00DF6EE0"/>
    <w:rsid w:val="00DF72A5"/>
    <w:rsid w:val="00DF7706"/>
    <w:rsid w:val="00DF7C35"/>
    <w:rsid w:val="00E00E56"/>
    <w:rsid w:val="00E01B55"/>
    <w:rsid w:val="00E0204A"/>
    <w:rsid w:val="00E02472"/>
    <w:rsid w:val="00E02D26"/>
    <w:rsid w:val="00E0303F"/>
    <w:rsid w:val="00E037FF"/>
    <w:rsid w:val="00E04AF7"/>
    <w:rsid w:val="00E056E1"/>
    <w:rsid w:val="00E06AE1"/>
    <w:rsid w:val="00E11249"/>
    <w:rsid w:val="00E12D6F"/>
    <w:rsid w:val="00E13553"/>
    <w:rsid w:val="00E13CDB"/>
    <w:rsid w:val="00E1489C"/>
    <w:rsid w:val="00E15889"/>
    <w:rsid w:val="00E17901"/>
    <w:rsid w:val="00E21C7B"/>
    <w:rsid w:val="00E24C5D"/>
    <w:rsid w:val="00E26B87"/>
    <w:rsid w:val="00E276B2"/>
    <w:rsid w:val="00E31991"/>
    <w:rsid w:val="00E31E03"/>
    <w:rsid w:val="00E32340"/>
    <w:rsid w:val="00E32371"/>
    <w:rsid w:val="00E32BDA"/>
    <w:rsid w:val="00E336AE"/>
    <w:rsid w:val="00E339F6"/>
    <w:rsid w:val="00E346FA"/>
    <w:rsid w:val="00E35DCC"/>
    <w:rsid w:val="00E36980"/>
    <w:rsid w:val="00E36FEA"/>
    <w:rsid w:val="00E376F1"/>
    <w:rsid w:val="00E401A3"/>
    <w:rsid w:val="00E405B1"/>
    <w:rsid w:val="00E4085C"/>
    <w:rsid w:val="00E415F3"/>
    <w:rsid w:val="00E42EF6"/>
    <w:rsid w:val="00E4401B"/>
    <w:rsid w:val="00E44336"/>
    <w:rsid w:val="00E4438A"/>
    <w:rsid w:val="00E447E5"/>
    <w:rsid w:val="00E4570E"/>
    <w:rsid w:val="00E45971"/>
    <w:rsid w:val="00E459EE"/>
    <w:rsid w:val="00E465A3"/>
    <w:rsid w:val="00E46916"/>
    <w:rsid w:val="00E47131"/>
    <w:rsid w:val="00E50009"/>
    <w:rsid w:val="00E5001A"/>
    <w:rsid w:val="00E505DB"/>
    <w:rsid w:val="00E50697"/>
    <w:rsid w:val="00E51EC8"/>
    <w:rsid w:val="00E54C29"/>
    <w:rsid w:val="00E55ADB"/>
    <w:rsid w:val="00E55E01"/>
    <w:rsid w:val="00E576AE"/>
    <w:rsid w:val="00E57C1E"/>
    <w:rsid w:val="00E57FCF"/>
    <w:rsid w:val="00E601CD"/>
    <w:rsid w:val="00E60DED"/>
    <w:rsid w:val="00E61E6C"/>
    <w:rsid w:val="00E627A5"/>
    <w:rsid w:val="00E6386C"/>
    <w:rsid w:val="00E6426A"/>
    <w:rsid w:val="00E645CA"/>
    <w:rsid w:val="00E64C90"/>
    <w:rsid w:val="00E658F5"/>
    <w:rsid w:val="00E6699F"/>
    <w:rsid w:val="00E67D53"/>
    <w:rsid w:val="00E7022F"/>
    <w:rsid w:val="00E705F1"/>
    <w:rsid w:val="00E7061A"/>
    <w:rsid w:val="00E70C37"/>
    <w:rsid w:val="00E70D50"/>
    <w:rsid w:val="00E71D86"/>
    <w:rsid w:val="00E71E41"/>
    <w:rsid w:val="00E71F24"/>
    <w:rsid w:val="00E72084"/>
    <w:rsid w:val="00E72956"/>
    <w:rsid w:val="00E741A7"/>
    <w:rsid w:val="00E744A7"/>
    <w:rsid w:val="00E75A81"/>
    <w:rsid w:val="00E76C2E"/>
    <w:rsid w:val="00E77B96"/>
    <w:rsid w:val="00E80239"/>
    <w:rsid w:val="00E81B8D"/>
    <w:rsid w:val="00E81C53"/>
    <w:rsid w:val="00E822F2"/>
    <w:rsid w:val="00E8521F"/>
    <w:rsid w:val="00E85756"/>
    <w:rsid w:val="00E858BB"/>
    <w:rsid w:val="00E85CAB"/>
    <w:rsid w:val="00E864BC"/>
    <w:rsid w:val="00E86C83"/>
    <w:rsid w:val="00E90511"/>
    <w:rsid w:val="00E90635"/>
    <w:rsid w:val="00E90E95"/>
    <w:rsid w:val="00E9513B"/>
    <w:rsid w:val="00E95301"/>
    <w:rsid w:val="00E97F26"/>
    <w:rsid w:val="00EA0467"/>
    <w:rsid w:val="00EA069D"/>
    <w:rsid w:val="00EA13D5"/>
    <w:rsid w:val="00EA1760"/>
    <w:rsid w:val="00EA1FD5"/>
    <w:rsid w:val="00EA20D5"/>
    <w:rsid w:val="00EA333C"/>
    <w:rsid w:val="00EA348C"/>
    <w:rsid w:val="00EA3612"/>
    <w:rsid w:val="00EA4206"/>
    <w:rsid w:val="00EA42F1"/>
    <w:rsid w:val="00EA47F9"/>
    <w:rsid w:val="00EA5344"/>
    <w:rsid w:val="00EA551E"/>
    <w:rsid w:val="00EA565A"/>
    <w:rsid w:val="00EB03C8"/>
    <w:rsid w:val="00EB0A7E"/>
    <w:rsid w:val="00EB12A1"/>
    <w:rsid w:val="00EB31B3"/>
    <w:rsid w:val="00EB3375"/>
    <w:rsid w:val="00EB3891"/>
    <w:rsid w:val="00EB3CD6"/>
    <w:rsid w:val="00EB464F"/>
    <w:rsid w:val="00EB4EDF"/>
    <w:rsid w:val="00EB5057"/>
    <w:rsid w:val="00EB7BA8"/>
    <w:rsid w:val="00EB7E27"/>
    <w:rsid w:val="00EC036A"/>
    <w:rsid w:val="00EC578C"/>
    <w:rsid w:val="00EC5982"/>
    <w:rsid w:val="00EC5DD1"/>
    <w:rsid w:val="00EC6930"/>
    <w:rsid w:val="00EC6B8E"/>
    <w:rsid w:val="00EC6CE3"/>
    <w:rsid w:val="00EC7746"/>
    <w:rsid w:val="00EC7FA2"/>
    <w:rsid w:val="00ED0ABB"/>
    <w:rsid w:val="00ED0DC3"/>
    <w:rsid w:val="00ED10D8"/>
    <w:rsid w:val="00ED20A3"/>
    <w:rsid w:val="00ED23C1"/>
    <w:rsid w:val="00ED3042"/>
    <w:rsid w:val="00ED3914"/>
    <w:rsid w:val="00ED3B9E"/>
    <w:rsid w:val="00ED4207"/>
    <w:rsid w:val="00ED4623"/>
    <w:rsid w:val="00ED4F69"/>
    <w:rsid w:val="00ED68EF"/>
    <w:rsid w:val="00ED747B"/>
    <w:rsid w:val="00ED7B57"/>
    <w:rsid w:val="00ED7DD0"/>
    <w:rsid w:val="00EE0151"/>
    <w:rsid w:val="00EE02DE"/>
    <w:rsid w:val="00EE1A94"/>
    <w:rsid w:val="00EE1BF6"/>
    <w:rsid w:val="00EE2D70"/>
    <w:rsid w:val="00EE2F1C"/>
    <w:rsid w:val="00EE35E5"/>
    <w:rsid w:val="00EE3DBF"/>
    <w:rsid w:val="00EE492B"/>
    <w:rsid w:val="00EE4D7C"/>
    <w:rsid w:val="00EE54D0"/>
    <w:rsid w:val="00EE5660"/>
    <w:rsid w:val="00EE5AD6"/>
    <w:rsid w:val="00EE5B31"/>
    <w:rsid w:val="00EE5DD5"/>
    <w:rsid w:val="00EE71BA"/>
    <w:rsid w:val="00EF0669"/>
    <w:rsid w:val="00EF0964"/>
    <w:rsid w:val="00EF099F"/>
    <w:rsid w:val="00EF11F8"/>
    <w:rsid w:val="00EF1346"/>
    <w:rsid w:val="00EF1A69"/>
    <w:rsid w:val="00EF1D86"/>
    <w:rsid w:val="00EF2253"/>
    <w:rsid w:val="00EF2272"/>
    <w:rsid w:val="00EF2CE7"/>
    <w:rsid w:val="00EF2E86"/>
    <w:rsid w:val="00EF3C77"/>
    <w:rsid w:val="00EF3C96"/>
    <w:rsid w:val="00EF4013"/>
    <w:rsid w:val="00EF4D66"/>
    <w:rsid w:val="00EF5FB3"/>
    <w:rsid w:val="00EF6F47"/>
    <w:rsid w:val="00EF7875"/>
    <w:rsid w:val="00F00E53"/>
    <w:rsid w:val="00F00E6E"/>
    <w:rsid w:val="00F01CD1"/>
    <w:rsid w:val="00F01FC6"/>
    <w:rsid w:val="00F02040"/>
    <w:rsid w:val="00F021E8"/>
    <w:rsid w:val="00F02360"/>
    <w:rsid w:val="00F0302E"/>
    <w:rsid w:val="00F040C2"/>
    <w:rsid w:val="00F0500C"/>
    <w:rsid w:val="00F05FB8"/>
    <w:rsid w:val="00F06143"/>
    <w:rsid w:val="00F06ACB"/>
    <w:rsid w:val="00F11615"/>
    <w:rsid w:val="00F13015"/>
    <w:rsid w:val="00F13E66"/>
    <w:rsid w:val="00F13FB1"/>
    <w:rsid w:val="00F142A4"/>
    <w:rsid w:val="00F174E1"/>
    <w:rsid w:val="00F17589"/>
    <w:rsid w:val="00F2279C"/>
    <w:rsid w:val="00F22936"/>
    <w:rsid w:val="00F22ADB"/>
    <w:rsid w:val="00F22F66"/>
    <w:rsid w:val="00F23109"/>
    <w:rsid w:val="00F23DC4"/>
    <w:rsid w:val="00F25AEF"/>
    <w:rsid w:val="00F25E91"/>
    <w:rsid w:val="00F2739F"/>
    <w:rsid w:val="00F278A7"/>
    <w:rsid w:val="00F3091B"/>
    <w:rsid w:val="00F31002"/>
    <w:rsid w:val="00F35922"/>
    <w:rsid w:val="00F35B00"/>
    <w:rsid w:val="00F362B7"/>
    <w:rsid w:val="00F36995"/>
    <w:rsid w:val="00F36B22"/>
    <w:rsid w:val="00F403BF"/>
    <w:rsid w:val="00F40C13"/>
    <w:rsid w:val="00F40D81"/>
    <w:rsid w:val="00F41A09"/>
    <w:rsid w:val="00F41ACE"/>
    <w:rsid w:val="00F41C7D"/>
    <w:rsid w:val="00F41F65"/>
    <w:rsid w:val="00F4231E"/>
    <w:rsid w:val="00F4238D"/>
    <w:rsid w:val="00F42DC1"/>
    <w:rsid w:val="00F42F38"/>
    <w:rsid w:val="00F43A75"/>
    <w:rsid w:val="00F43BFA"/>
    <w:rsid w:val="00F43DD8"/>
    <w:rsid w:val="00F44895"/>
    <w:rsid w:val="00F44FC5"/>
    <w:rsid w:val="00F451B4"/>
    <w:rsid w:val="00F452C0"/>
    <w:rsid w:val="00F45484"/>
    <w:rsid w:val="00F45DB2"/>
    <w:rsid w:val="00F46F1D"/>
    <w:rsid w:val="00F4744B"/>
    <w:rsid w:val="00F47D04"/>
    <w:rsid w:val="00F50B40"/>
    <w:rsid w:val="00F50B8C"/>
    <w:rsid w:val="00F50EE4"/>
    <w:rsid w:val="00F5140F"/>
    <w:rsid w:val="00F527F7"/>
    <w:rsid w:val="00F52FDE"/>
    <w:rsid w:val="00F5314B"/>
    <w:rsid w:val="00F53F01"/>
    <w:rsid w:val="00F552BF"/>
    <w:rsid w:val="00F57EC4"/>
    <w:rsid w:val="00F604D7"/>
    <w:rsid w:val="00F60FEB"/>
    <w:rsid w:val="00F6112B"/>
    <w:rsid w:val="00F61870"/>
    <w:rsid w:val="00F636DF"/>
    <w:rsid w:val="00F63F63"/>
    <w:rsid w:val="00F641CA"/>
    <w:rsid w:val="00F64D2C"/>
    <w:rsid w:val="00F65C7C"/>
    <w:rsid w:val="00F66823"/>
    <w:rsid w:val="00F66A9A"/>
    <w:rsid w:val="00F66D48"/>
    <w:rsid w:val="00F67241"/>
    <w:rsid w:val="00F67860"/>
    <w:rsid w:val="00F67E82"/>
    <w:rsid w:val="00F70475"/>
    <w:rsid w:val="00F714BB"/>
    <w:rsid w:val="00F71CEC"/>
    <w:rsid w:val="00F7230D"/>
    <w:rsid w:val="00F72319"/>
    <w:rsid w:val="00F733E3"/>
    <w:rsid w:val="00F73BC8"/>
    <w:rsid w:val="00F823FF"/>
    <w:rsid w:val="00F8318F"/>
    <w:rsid w:val="00F84040"/>
    <w:rsid w:val="00F85929"/>
    <w:rsid w:val="00F85F5A"/>
    <w:rsid w:val="00F86857"/>
    <w:rsid w:val="00F86928"/>
    <w:rsid w:val="00F90F6F"/>
    <w:rsid w:val="00F9127D"/>
    <w:rsid w:val="00F917D2"/>
    <w:rsid w:val="00F91C96"/>
    <w:rsid w:val="00F941A9"/>
    <w:rsid w:val="00F94A6C"/>
    <w:rsid w:val="00F96A56"/>
    <w:rsid w:val="00F975EC"/>
    <w:rsid w:val="00F97808"/>
    <w:rsid w:val="00FA0DE8"/>
    <w:rsid w:val="00FA18DC"/>
    <w:rsid w:val="00FA23BD"/>
    <w:rsid w:val="00FA265C"/>
    <w:rsid w:val="00FA3092"/>
    <w:rsid w:val="00FA34D8"/>
    <w:rsid w:val="00FA3828"/>
    <w:rsid w:val="00FA38D9"/>
    <w:rsid w:val="00FA392F"/>
    <w:rsid w:val="00FA4596"/>
    <w:rsid w:val="00FA4739"/>
    <w:rsid w:val="00FA4BE5"/>
    <w:rsid w:val="00FA5660"/>
    <w:rsid w:val="00FA6A9E"/>
    <w:rsid w:val="00FB0A59"/>
    <w:rsid w:val="00FB0E1C"/>
    <w:rsid w:val="00FB13E9"/>
    <w:rsid w:val="00FB239A"/>
    <w:rsid w:val="00FB2846"/>
    <w:rsid w:val="00FB30CD"/>
    <w:rsid w:val="00FB330B"/>
    <w:rsid w:val="00FB5527"/>
    <w:rsid w:val="00FB5DDF"/>
    <w:rsid w:val="00FB6A1D"/>
    <w:rsid w:val="00FB7391"/>
    <w:rsid w:val="00FB7634"/>
    <w:rsid w:val="00FB7909"/>
    <w:rsid w:val="00FC0131"/>
    <w:rsid w:val="00FC08F4"/>
    <w:rsid w:val="00FC1F67"/>
    <w:rsid w:val="00FC4111"/>
    <w:rsid w:val="00FC543A"/>
    <w:rsid w:val="00FC5EA2"/>
    <w:rsid w:val="00FC68E4"/>
    <w:rsid w:val="00FC6931"/>
    <w:rsid w:val="00FC7450"/>
    <w:rsid w:val="00FC7606"/>
    <w:rsid w:val="00FC7939"/>
    <w:rsid w:val="00FD0D79"/>
    <w:rsid w:val="00FD116D"/>
    <w:rsid w:val="00FD217F"/>
    <w:rsid w:val="00FD22B3"/>
    <w:rsid w:val="00FD3F71"/>
    <w:rsid w:val="00FD5B81"/>
    <w:rsid w:val="00FD5C9E"/>
    <w:rsid w:val="00FD6136"/>
    <w:rsid w:val="00FD6C0D"/>
    <w:rsid w:val="00FD6F6E"/>
    <w:rsid w:val="00FD7796"/>
    <w:rsid w:val="00FE0060"/>
    <w:rsid w:val="00FE04E6"/>
    <w:rsid w:val="00FE07B5"/>
    <w:rsid w:val="00FE1076"/>
    <w:rsid w:val="00FE131F"/>
    <w:rsid w:val="00FE40BC"/>
    <w:rsid w:val="00FE5E10"/>
    <w:rsid w:val="00FE6BC9"/>
    <w:rsid w:val="00FE7D37"/>
    <w:rsid w:val="00FF0550"/>
    <w:rsid w:val="00FF106C"/>
    <w:rsid w:val="00FF6869"/>
    <w:rsid w:val="00FF6DBA"/>
    <w:rsid w:val="00FF79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10E21F20-96A5-4428-A082-53A4785180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E02472"/>
    <w:pPr>
      <w:widowControl w:val="0"/>
      <w:jc w:val="both"/>
    </w:pPr>
  </w:style>
  <w:style w:type="paragraph" w:styleId="1">
    <w:name w:val="heading 1"/>
    <w:aliases w:val="标题 1(V1),H1,PIM 1,h1,1. heading 1,标准章,Huvudrubrik,heading 1,h11,h12,h13,h14,h15,h16,h17,h111,h121,h131,h141,h151,h161,h18,h112,h122,h132,h142,h152,h162,h19,h113,h123,h133,h143,h153,h163,heading 1TOC,Alt+1,Heading 0,Normal + Font: Helvetica,Bold,章,H"/>
    <w:basedOn w:val="a1"/>
    <w:next w:val="a1"/>
    <w:link w:val="1Char"/>
    <w:qFormat/>
    <w:rsid w:val="00E02472"/>
    <w:pPr>
      <w:keepNext/>
      <w:keepLines/>
      <w:numPr>
        <w:numId w:val="2"/>
      </w:numPr>
      <w:spacing w:before="340" w:after="330" w:line="578" w:lineRule="auto"/>
      <w:outlineLvl w:val="0"/>
    </w:pPr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2">
    <w:name w:val="heading 2"/>
    <w:aliases w:val="标题 2(V1),h2,2nd level,H2,l2,DO NOT USE_h2,chn,Chapter Number/Appendix Letter,sect 1.2,Heading 2 Hidden,Heading 2 CCBS,heading 2,第一章 标题 2,ISO1,PIM2,UNDERRUBRIK 1-2,节名,Underrubrik1,prop2,Titre2,Header 2,Titre3,HD2,H21,sect 1.21,H22,sect 1.22,H211,H23"/>
    <w:basedOn w:val="a1"/>
    <w:next w:val="a1"/>
    <w:link w:val="2Char"/>
    <w:uiPriority w:val="9"/>
    <w:qFormat/>
    <w:rsid w:val="00E02472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="Arial" w:eastAsia="黑体" w:hAnsi="Arial" w:cs="Times New Roman"/>
      <w:b/>
      <w:bCs/>
      <w:sz w:val="32"/>
      <w:szCs w:val="32"/>
    </w:rPr>
  </w:style>
  <w:style w:type="paragraph" w:styleId="3">
    <w:name w:val="heading 3"/>
    <w:aliases w:val="标题 3(V1),H3,3,h3,3rd level,level_3,PIM 3,Level 3 Head,Heading 3 - old,sect1.2.3,sect1.2.31,sect1.2.32,sect1.2.311,sect1.2.33,sect1.2.312,Bold Head,bh,BOD 0,1.1.1,1.1.1 Heading 3,heading 3TOC,Kop 3V,Heading section,l3,Alt+3,h,prop3,3heading,heading "/>
    <w:basedOn w:val="a1"/>
    <w:next w:val="a2"/>
    <w:link w:val="3Char"/>
    <w:uiPriority w:val="9"/>
    <w:qFormat/>
    <w:rsid w:val="00E02472"/>
    <w:pPr>
      <w:keepNext/>
      <w:keepLines/>
      <w:numPr>
        <w:ilvl w:val="2"/>
        <w:numId w:val="2"/>
      </w:numPr>
      <w:autoSpaceDE w:val="0"/>
      <w:autoSpaceDN w:val="0"/>
      <w:adjustRightInd w:val="0"/>
      <w:spacing w:before="120" w:after="120" w:line="416" w:lineRule="atLeast"/>
      <w:outlineLvl w:val="2"/>
    </w:pPr>
    <w:rPr>
      <w:rFonts w:ascii="黑体" w:eastAsia="黑体" w:hAnsi="Times New Roman" w:cs="Times New Roman"/>
      <w:kern w:val="0"/>
      <w:sz w:val="28"/>
      <w:szCs w:val="20"/>
    </w:rPr>
  </w:style>
  <w:style w:type="paragraph" w:styleId="4">
    <w:name w:val="heading 4"/>
    <w:aliases w:val="标题 4(V1),bullet,bl,bb,PIM 4,H4,h4,Heading Four,1.1.1.1 Heading 4,4,Alt+4,H41,h41,H42,h42,H43,h43,H411,h411,H421,h421,H44,h44,H412,h412,H422,h422,H431,h431,H45,h45,H413,h413,H423,h423,H432,h432,H46,h46,H47,h47,heading 4,4heading,正文四级标题,rh1,r,三级,bl1"/>
    <w:basedOn w:val="a1"/>
    <w:next w:val="a1"/>
    <w:link w:val="4Char"/>
    <w:qFormat/>
    <w:rsid w:val="00E02472"/>
    <w:pPr>
      <w:keepNext/>
      <w:numPr>
        <w:ilvl w:val="3"/>
        <w:numId w:val="2"/>
      </w:numPr>
      <w:outlineLvl w:val="3"/>
    </w:pPr>
    <w:rPr>
      <w:rFonts w:ascii="Times New Roman" w:eastAsia="宋体" w:hAnsi="Times New Roman" w:cs="Times New Roman"/>
      <w:sz w:val="28"/>
      <w:szCs w:val="20"/>
    </w:rPr>
  </w:style>
  <w:style w:type="paragraph" w:styleId="5">
    <w:name w:val="heading 5"/>
    <w:aliases w:val="标题 5(V1),dash,ds,dd,Roman list,H5,h5,PIM 5,Level 3 - i,Second Subheading,dash1,ds1,dd1,dash2,ds2,dd2,dash3,ds3,dd3,dash4,ds4,dd4,dash5,ds5,dd5,dash6,ds6,dd6,dash7,ds7,dd7,dash8,ds8,dd8,dash9,ds9,dd9,dash10,ds10,dd10,dash11,ds11,dd11,dash21,ds21,le5"/>
    <w:basedOn w:val="a1"/>
    <w:next w:val="a1"/>
    <w:link w:val="5Char"/>
    <w:uiPriority w:val="9"/>
    <w:qFormat/>
    <w:rsid w:val="00E02472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aliases w:val="标题 6(V1),H6,Bullet list,sub-dash,sd,Appendix,T1,h6,TOC header,PIM 6,Figure label,l6,hsm,cnp,Caption number (page-wide),list 6,h61,heading 6,Heading6,J5级标题（1.1.1.1 xxxx）,L6,BOD 4,正文六级标题,Third Subheading,6,Legal Level 1.,Bullet (Single Lines),ITT t6"/>
    <w:basedOn w:val="a1"/>
    <w:next w:val="a1"/>
    <w:link w:val="6Char"/>
    <w:qFormat/>
    <w:rsid w:val="00E02472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aliases w:val="标题 7(V1),不用,L7,PIM 7,h7,st,SDL title,NICMAN Heading 7,letter list,正文七级标题,H TIMES1,Legal Level 1.1.,sdf,（1）,heading 7,本模版不用,h71,st1,SDL title1,h72,st2,SDL title2,h73,st3,SDL title3,h74,st4,SDL title4,h75,st5,SDL title5,cnc"/>
    <w:basedOn w:val="a1"/>
    <w:next w:val="a1"/>
    <w:link w:val="7Char"/>
    <w:qFormat/>
    <w:rsid w:val="00E02472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aliases w:val="表格名称(V1),插表名,表头,不用8,标题6,Legal Level 1.1.1.,Center Bold,tt1,Figure,heading 8,注意框体,AppendixSubHead,Appendix1,插图名,正文八级标题,（A）,tt2,tt11,Figure1,heading 81,tt3,tt12,Figure2,heading 82,tt4,tt13,Figure3,heading 83,tt5,tt14,Figure4,heading 84,tt6,tt15"/>
    <w:basedOn w:val="a1"/>
    <w:next w:val="a1"/>
    <w:link w:val="8Char"/>
    <w:uiPriority w:val="9"/>
    <w:qFormat/>
    <w:rsid w:val="00E02472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aliases w:val="示图名称(V1),插表头,正文九级标题,PIM 9,tt,table title,标题 45,ft,heading 9,HF,不用9,huh,三级标题,Legal Level 1.1.1.1.,Figure Heading,FH,ft1,table,t,table left,tl,figures,9,ft2,ft11,table1,heading 91,t1,table left1,tl1,HF1,figures1,91,ft3,ft12,table2,heading 92,t2,tl2"/>
    <w:basedOn w:val="a1"/>
    <w:next w:val="a1"/>
    <w:link w:val="9Char"/>
    <w:uiPriority w:val="9"/>
    <w:qFormat/>
    <w:rsid w:val="00E02472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List Paragraph"/>
    <w:aliases w:val="符号列表,序号"/>
    <w:basedOn w:val="a1"/>
    <w:link w:val="Char"/>
    <w:uiPriority w:val="34"/>
    <w:qFormat/>
    <w:rsid w:val="00E02472"/>
    <w:pPr>
      <w:ind w:firstLineChars="200" w:firstLine="420"/>
    </w:pPr>
  </w:style>
  <w:style w:type="paragraph" w:styleId="a7">
    <w:name w:val="header"/>
    <w:basedOn w:val="a1"/>
    <w:link w:val="Char0"/>
    <w:uiPriority w:val="99"/>
    <w:unhideWhenUsed/>
    <w:rsid w:val="00E024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3"/>
    <w:link w:val="a7"/>
    <w:uiPriority w:val="99"/>
    <w:rsid w:val="00E02472"/>
    <w:rPr>
      <w:sz w:val="18"/>
      <w:szCs w:val="18"/>
    </w:rPr>
  </w:style>
  <w:style w:type="paragraph" w:styleId="a8">
    <w:name w:val="footer"/>
    <w:basedOn w:val="a1"/>
    <w:link w:val="Char1"/>
    <w:uiPriority w:val="99"/>
    <w:unhideWhenUsed/>
    <w:rsid w:val="00E024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3"/>
    <w:link w:val="a8"/>
    <w:uiPriority w:val="99"/>
    <w:rsid w:val="00E02472"/>
    <w:rPr>
      <w:sz w:val="18"/>
      <w:szCs w:val="18"/>
    </w:rPr>
  </w:style>
  <w:style w:type="paragraph" w:customStyle="1" w:styleId="10">
    <w:name w:val="列出段落1"/>
    <w:basedOn w:val="a1"/>
    <w:qFormat/>
    <w:rsid w:val="00E02472"/>
    <w:pPr>
      <w:ind w:firstLineChars="200" w:firstLine="420"/>
    </w:pPr>
    <w:rPr>
      <w:rFonts w:ascii="Times New Roman" w:eastAsia="宋体" w:hAnsi="Times New Roman" w:cs="Times New Roman"/>
      <w:szCs w:val="20"/>
    </w:rPr>
  </w:style>
  <w:style w:type="character" w:customStyle="1" w:styleId="1Char">
    <w:name w:val="标题 1 Char"/>
    <w:aliases w:val="标题 1(V1) Char,H1 Char,PIM 1 Char,h1 Char,1. heading 1 Char,标准章 Char,Huvudrubrik Char,heading 1 Char,h11 Char,h12 Char,h13 Char,h14 Char,h15 Char,h16 Char,h17 Char,h111 Char,h121 Char,h131 Char,h141 Char,h151 Char,h161 Char,h18 Char,h112 Char"/>
    <w:basedOn w:val="a3"/>
    <w:link w:val="1"/>
    <w:rsid w:val="00E0247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aliases w:val="标题 2(V1) Char,h2 Char,2nd level Char,H2 Char,l2 Char,DO NOT USE_h2 Char,chn Char,Chapter Number/Appendix Letter Char,sect 1.2 Char,Heading 2 Hidden Char,Heading 2 CCBS Char,heading 2 Char,第一章 标题 2 Char,ISO1 Char,PIM2 Char,UNDERRUBRIK 1-2 Char"/>
    <w:basedOn w:val="a3"/>
    <w:link w:val="2"/>
    <w:uiPriority w:val="9"/>
    <w:rsid w:val="00E0247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aliases w:val="标题 3(V1) Char,H3 Char,3 Char,h3 Char,3rd level Char,level_3 Char,PIM 3 Char,Level 3 Head Char,Heading 3 - old Char,sect1.2.3 Char,sect1.2.31 Char,sect1.2.32 Char,sect1.2.311 Char,sect1.2.33 Char,sect1.2.312 Char,Bold Head Char,bh Char,l3 Char"/>
    <w:basedOn w:val="a3"/>
    <w:link w:val="3"/>
    <w:uiPriority w:val="9"/>
    <w:rsid w:val="00E02472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4Char">
    <w:name w:val="标题 4 Char"/>
    <w:aliases w:val="标题 4(V1) Char,bullet Char,bl Char,bb Char,PIM 4 Char,H4 Char,h4 Char,Heading Four Char,1.1.1.1 Heading 4 Char,4 Char,Alt+4 Char,H41 Char,h41 Char,H42 Char,h42 Char,H43 Char,h43 Char,H411 Char,h411 Char,H421 Char,h421 Char,H44 Char,h44 Char"/>
    <w:basedOn w:val="a3"/>
    <w:link w:val="4"/>
    <w:rsid w:val="00E02472"/>
    <w:rPr>
      <w:rFonts w:ascii="Times New Roman" w:eastAsia="宋体" w:hAnsi="Times New Roman" w:cs="Times New Roman"/>
      <w:sz w:val="28"/>
      <w:szCs w:val="20"/>
    </w:rPr>
  </w:style>
  <w:style w:type="character" w:customStyle="1" w:styleId="5Char">
    <w:name w:val="标题 5 Char"/>
    <w:aliases w:val="标题 5(V1) Char,dash Char,ds Char,dd Char,Roman list Char,H5 Char,h5 Char,PIM 5 Char,Level 3 - i Char,Second Subheading Char,dash1 Char,ds1 Char,dd1 Char,dash2 Char,ds2 Char,dd2 Char,dash3 Char,ds3 Char,dd3 Char,dash4 Char,ds4 Char,dd4 Char"/>
    <w:basedOn w:val="a3"/>
    <w:link w:val="5"/>
    <w:uiPriority w:val="9"/>
    <w:rsid w:val="00E02472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aliases w:val="标题 6(V1) Char,H6 Char,Bullet list Char,sub-dash Char,sd Char,Appendix Char,T1 Char,h6 Char,TOC header Char,PIM 6 Char,Figure label Char,l6 Char,hsm Char,cnp Char,Caption number (page-wide) Char,list 6 Char,h61 Char,heading 6 Char,Heading6 Char"/>
    <w:basedOn w:val="a3"/>
    <w:link w:val="6"/>
    <w:rsid w:val="00E02472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aliases w:val="标题 7(V1) Char,不用 Char,L7 Char,PIM 7 Char,h7 Char,st Char,SDL title Char,NICMAN Heading 7 Char,letter list Char,正文七级标题 Char,H TIMES1 Char,Legal Level 1.1. Char,sdf Char,（1） Char,heading 7 Char,本模版不用 Char,h71 Char,st1 Char,SDL title1 Char"/>
    <w:basedOn w:val="a3"/>
    <w:link w:val="7"/>
    <w:rsid w:val="00E02472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aliases w:val="表格名称(V1) Char,插表名 Char,表头 Char,不用8 Char,标题6 Char,Legal Level 1.1.1. Char,Center Bold Char,tt1 Char,Figure Char,heading 8 Char,注意框体 Char,AppendixSubHead Char,Appendix1 Char,插图名 Char,正文八级标题 Char,（A） Char,tt2 Char,tt11 Char,Figure1 Char,tt3 Char"/>
    <w:basedOn w:val="a3"/>
    <w:link w:val="8"/>
    <w:uiPriority w:val="9"/>
    <w:rsid w:val="00E02472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aliases w:val="示图名称(V1) Char,插表头 Char,正文九级标题 Char,PIM 9 Char,tt Char,table title Char,标题 45 Char,ft Char,heading 9 Char,HF Char,不用9 Char,huh Char,三级标题 Char,Legal Level 1.1.1.1. Char,Figure Heading Char,FH Char,ft1 Char,table Char,t Char,table left Char"/>
    <w:basedOn w:val="a3"/>
    <w:link w:val="9"/>
    <w:uiPriority w:val="9"/>
    <w:rsid w:val="00E02472"/>
    <w:rPr>
      <w:rFonts w:ascii="Arial" w:eastAsia="黑体" w:hAnsi="Arial" w:cs="Times New Roman"/>
      <w:szCs w:val="21"/>
    </w:rPr>
  </w:style>
  <w:style w:type="paragraph" w:styleId="a2">
    <w:name w:val="Normal Indent"/>
    <w:basedOn w:val="a1"/>
    <w:uiPriority w:val="99"/>
    <w:semiHidden/>
    <w:unhideWhenUsed/>
    <w:rsid w:val="00E02472"/>
    <w:pPr>
      <w:ind w:firstLineChars="200" w:firstLine="420"/>
    </w:pPr>
  </w:style>
  <w:style w:type="paragraph" w:customStyle="1" w:styleId="a0">
    <w:name w:val="章标题"/>
    <w:next w:val="a1"/>
    <w:rsid w:val="00E02472"/>
    <w:pPr>
      <w:numPr>
        <w:ilvl w:val="1"/>
        <w:numId w:val="3"/>
      </w:numPr>
      <w:spacing w:beforeLines="50" w:afterLines="50" w:line="360" w:lineRule="auto"/>
      <w:ind w:left="0" w:firstLine="0"/>
      <w:jc w:val="both"/>
      <w:outlineLvl w:val="1"/>
    </w:pPr>
    <w:rPr>
      <w:rFonts w:ascii="黑体" w:eastAsia="黑体" w:hAnsi="Times New Roman" w:cs="Times New Roman"/>
      <w:b/>
      <w:bCs/>
      <w:kern w:val="0"/>
      <w:sz w:val="24"/>
      <w:szCs w:val="24"/>
    </w:rPr>
  </w:style>
  <w:style w:type="paragraph" w:customStyle="1" w:styleId="a">
    <w:name w:val="注×："/>
    <w:rsid w:val="00E02472"/>
    <w:pPr>
      <w:widowControl w:val="0"/>
      <w:numPr>
        <w:numId w:val="3"/>
      </w:numPr>
      <w:tabs>
        <w:tab w:val="left" w:pos="630"/>
      </w:tabs>
      <w:autoSpaceDE w:val="0"/>
      <w:autoSpaceDN w:val="0"/>
      <w:jc w:val="both"/>
    </w:pPr>
    <w:rPr>
      <w:rFonts w:ascii="宋体" w:eastAsia="宋体" w:hAnsi="Times New Roman" w:cs="Times New Roman"/>
      <w:kern w:val="0"/>
      <w:sz w:val="18"/>
      <w:szCs w:val="20"/>
    </w:rPr>
  </w:style>
  <w:style w:type="character" w:customStyle="1" w:styleId="Char">
    <w:name w:val="列出段落 Char"/>
    <w:aliases w:val="符号列表 Char,序号 Char"/>
    <w:link w:val="a6"/>
    <w:uiPriority w:val="34"/>
    <w:rsid w:val="00E02472"/>
  </w:style>
  <w:style w:type="paragraph" w:styleId="a9">
    <w:name w:val="Date"/>
    <w:basedOn w:val="a1"/>
    <w:next w:val="a1"/>
    <w:link w:val="Char2"/>
    <w:qFormat/>
    <w:rsid w:val="00E02472"/>
    <w:rPr>
      <w:rFonts w:ascii="黑体" w:eastAsia="黑体" w:hAnsi="Times New Roman" w:cs="Times New Roman"/>
      <w:sz w:val="36"/>
      <w:szCs w:val="20"/>
    </w:rPr>
  </w:style>
  <w:style w:type="character" w:customStyle="1" w:styleId="Char2">
    <w:name w:val="日期 Char"/>
    <w:basedOn w:val="a3"/>
    <w:link w:val="a9"/>
    <w:qFormat/>
    <w:rsid w:val="00E02472"/>
    <w:rPr>
      <w:rFonts w:ascii="黑体" w:eastAsia="黑体" w:hAnsi="Times New Roman" w:cs="Times New Roman"/>
      <w:sz w:val="36"/>
      <w:szCs w:val="20"/>
    </w:rPr>
  </w:style>
  <w:style w:type="paragraph" w:customStyle="1" w:styleId="aa">
    <w:name w:val="封面标题"/>
    <w:rsid w:val="00E02472"/>
    <w:pPr>
      <w:spacing w:line="360" w:lineRule="auto"/>
      <w:jc w:val="center"/>
    </w:pPr>
    <w:rPr>
      <w:rFonts w:ascii="Times New Roman" w:eastAsia="宋体" w:hAnsi="Times New Roman" w:cs="Times New Roman"/>
      <w:b/>
      <w:color w:val="000000"/>
      <w:kern w:val="0"/>
      <w:sz w:val="44"/>
      <w:szCs w:val="20"/>
    </w:rPr>
  </w:style>
  <w:style w:type="paragraph" w:styleId="TOC">
    <w:name w:val="TOC Heading"/>
    <w:basedOn w:val="1"/>
    <w:next w:val="a1"/>
    <w:uiPriority w:val="39"/>
    <w:unhideWhenUsed/>
    <w:qFormat/>
    <w:rsid w:val="00E02472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1"/>
    <w:next w:val="a1"/>
    <w:autoRedefine/>
    <w:uiPriority w:val="39"/>
    <w:unhideWhenUsed/>
    <w:rsid w:val="00E02472"/>
  </w:style>
  <w:style w:type="paragraph" w:styleId="20">
    <w:name w:val="toc 2"/>
    <w:basedOn w:val="a1"/>
    <w:next w:val="a1"/>
    <w:autoRedefine/>
    <w:uiPriority w:val="39"/>
    <w:unhideWhenUsed/>
    <w:rsid w:val="00E02472"/>
    <w:pPr>
      <w:ind w:leftChars="200" w:left="420"/>
    </w:pPr>
  </w:style>
  <w:style w:type="character" w:styleId="ab">
    <w:name w:val="Hyperlink"/>
    <w:basedOn w:val="a3"/>
    <w:uiPriority w:val="99"/>
    <w:unhideWhenUsed/>
    <w:rsid w:val="00E02472"/>
    <w:rPr>
      <w:color w:val="0563C1" w:themeColor="hyperlink"/>
      <w:u w:val="single"/>
    </w:rPr>
  </w:style>
  <w:style w:type="paragraph" w:styleId="ac">
    <w:name w:val="Balloon Text"/>
    <w:basedOn w:val="a1"/>
    <w:link w:val="Char3"/>
    <w:uiPriority w:val="99"/>
    <w:semiHidden/>
    <w:unhideWhenUsed/>
    <w:rsid w:val="00E02472"/>
    <w:rPr>
      <w:sz w:val="18"/>
      <w:szCs w:val="18"/>
    </w:rPr>
  </w:style>
  <w:style w:type="character" w:customStyle="1" w:styleId="Char3">
    <w:name w:val="批注框文本 Char"/>
    <w:basedOn w:val="a3"/>
    <w:link w:val="ac"/>
    <w:uiPriority w:val="99"/>
    <w:semiHidden/>
    <w:rsid w:val="00E02472"/>
    <w:rPr>
      <w:sz w:val="18"/>
      <w:szCs w:val="18"/>
    </w:rPr>
  </w:style>
  <w:style w:type="paragraph" w:styleId="30">
    <w:name w:val="toc 3"/>
    <w:basedOn w:val="a1"/>
    <w:next w:val="a1"/>
    <w:autoRedefine/>
    <w:uiPriority w:val="39"/>
    <w:unhideWhenUsed/>
    <w:rsid w:val="00544943"/>
    <w:pPr>
      <w:ind w:leftChars="400" w:left="840"/>
    </w:pPr>
  </w:style>
  <w:style w:type="paragraph" w:styleId="ad">
    <w:name w:val="Document Map"/>
    <w:basedOn w:val="a1"/>
    <w:link w:val="Char4"/>
    <w:uiPriority w:val="99"/>
    <w:semiHidden/>
    <w:unhideWhenUsed/>
    <w:rsid w:val="0003595E"/>
    <w:rPr>
      <w:rFonts w:ascii="宋体" w:eastAsia="宋体"/>
      <w:sz w:val="18"/>
      <w:szCs w:val="18"/>
    </w:rPr>
  </w:style>
  <w:style w:type="character" w:customStyle="1" w:styleId="Char4">
    <w:name w:val="文档结构图 Char"/>
    <w:basedOn w:val="a3"/>
    <w:link w:val="ad"/>
    <w:uiPriority w:val="99"/>
    <w:semiHidden/>
    <w:rsid w:val="0003595E"/>
    <w:rPr>
      <w:rFonts w:ascii="宋体" w:eastAsia="宋体"/>
      <w:sz w:val="18"/>
      <w:szCs w:val="18"/>
    </w:rPr>
  </w:style>
  <w:style w:type="table" w:styleId="ae">
    <w:name w:val="Table Grid"/>
    <w:basedOn w:val="a4"/>
    <w:uiPriority w:val="59"/>
    <w:rsid w:val="00BF5829"/>
    <w:rPr>
      <w:rFonts w:eastAsia="微软雅黑"/>
      <w:kern w:val="0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annotation reference"/>
    <w:basedOn w:val="a3"/>
    <w:uiPriority w:val="99"/>
    <w:semiHidden/>
    <w:unhideWhenUsed/>
    <w:rsid w:val="00BF5829"/>
    <w:rPr>
      <w:sz w:val="21"/>
      <w:szCs w:val="21"/>
    </w:rPr>
  </w:style>
  <w:style w:type="paragraph" w:styleId="af0">
    <w:name w:val="annotation text"/>
    <w:basedOn w:val="a1"/>
    <w:link w:val="Char5"/>
    <w:uiPriority w:val="99"/>
    <w:semiHidden/>
    <w:unhideWhenUsed/>
    <w:rsid w:val="00BF5829"/>
    <w:pPr>
      <w:widowControl/>
      <w:adjustRightInd w:val="0"/>
      <w:snapToGrid w:val="0"/>
      <w:spacing w:after="200"/>
      <w:jc w:val="left"/>
    </w:pPr>
    <w:rPr>
      <w:rFonts w:ascii="Tahoma" w:eastAsia="微软雅黑" w:hAnsi="Tahoma"/>
      <w:kern w:val="0"/>
      <w:sz w:val="22"/>
    </w:rPr>
  </w:style>
  <w:style w:type="character" w:customStyle="1" w:styleId="Char5">
    <w:name w:val="批注文字 Char"/>
    <w:basedOn w:val="a3"/>
    <w:link w:val="af0"/>
    <w:uiPriority w:val="99"/>
    <w:semiHidden/>
    <w:rsid w:val="00BF5829"/>
    <w:rPr>
      <w:rFonts w:ascii="Tahoma" w:eastAsia="微软雅黑" w:hAnsi="Tahoma"/>
      <w:kern w:val="0"/>
      <w:sz w:val="22"/>
    </w:rPr>
  </w:style>
  <w:style w:type="paragraph" w:styleId="af1">
    <w:name w:val="annotation subject"/>
    <w:basedOn w:val="af0"/>
    <w:next w:val="af0"/>
    <w:link w:val="Char6"/>
    <w:uiPriority w:val="99"/>
    <w:semiHidden/>
    <w:unhideWhenUsed/>
    <w:rsid w:val="000D21AF"/>
    <w:pPr>
      <w:widowControl w:val="0"/>
      <w:adjustRightInd/>
      <w:snapToGrid/>
      <w:spacing w:after="0"/>
    </w:pPr>
    <w:rPr>
      <w:rFonts w:asciiTheme="minorHAnsi" w:eastAsiaTheme="minorEastAsia" w:hAnsiTheme="minorHAnsi"/>
      <w:b/>
      <w:bCs/>
      <w:kern w:val="2"/>
      <w:sz w:val="21"/>
    </w:rPr>
  </w:style>
  <w:style w:type="character" w:customStyle="1" w:styleId="Char6">
    <w:name w:val="批注主题 Char"/>
    <w:basedOn w:val="Char5"/>
    <w:link w:val="af1"/>
    <w:uiPriority w:val="99"/>
    <w:semiHidden/>
    <w:rsid w:val="000D21AF"/>
    <w:rPr>
      <w:rFonts w:ascii="Tahoma" w:eastAsia="微软雅黑" w:hAnsi="Tahoma"/>
      <w:b/>
      <w:bCs/>
      <w:kern w:val="0"/>
      <w:sz w:val="22"/>
    </w:rPr>
  </w:style>
  <w:style w:type="character" w:styleId="af2">
    <w:name w:val="Strong"/>
    <w:basedOn w:val="a3"/>
    <w:uiPriority w:val="22"/>
    <w:qFormat/>
    <w:rsid w:val="00A24B8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072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56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461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680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993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040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990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41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414392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587054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65408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08240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4581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30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34CD43-B578-42FD-A405-D916FE4312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51</TotalTime>
  <Pages>2</Pages>
  <Words>126</Words>
  <Characters>722</Characters>
  <Application>Microsoft Office Word</Application>
  <DocSecurity>0</DocSecurity>
  <Lines>6</Lines>
  <Paragraphs>1</Paragraphs>
  <ScaleCrop>false</ScaleCrop>
  <Company/>
  <LinksUpToDate>false</LinksUpToDate>
  <CharactersWithSpaces>8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ang min</dc:creator>
  <cp:lastModifiedBy>cloud</cp:lastModifiedBy>
  <cp:revision>14879</cp:revision>
  <dcterms:created xsi:type="dcterms:W3CDTF">2018-09-06T01:02:00Z</dcterms:created>
  <dcterms:modified xsi:type="dcterms:W3CDTF">2019-07-24T15:25:00Z</dcterms:modified>
</cp:coreProperties>
</file>